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E0F085" w14:textId="6109E6CB" w:rsidR="00D37F39" w:rsidRPr="00D37F39" w:rsidRDefault="002444D2" w:rsidP="00D37F39">
      <w:pPr>
        <w:pStyle w:val="a3"/>
        <w:spacing w:before="0" w:after="0"/>
        <w:jc w:val="center"/>
        <w:rPr>
          <w:rFonts w:ascii="Arial Narrow" w:hAnsi="Arial Narrow"/>
          <w:b w:val="0"/>
          <w:color w:val="000000" w:themeColor="text1"/>
          <w:sz w:val="41"/>
          <w:szCs w:val="41"/>
        </w:rPr>
      </w:pPr>
      <w:r>
        <w:rPr>
          <w:rFonts w:ascii="Arial Narrow" w:hAnsi="Arial Narrow" w:cstheme="minorBidi"/>
          <w:b w:val="0"/>
          <w:noProof/>
          <w:color w:val="000000" w:themeColor="text1"/>
          <w:sz w:val="60"/>
          <w:szCs w:val="60"/>
        </w:rPr>
        <mc:AlternateContent>
          <mc:Choice Requires="wps">
            <w:drawing>
              <wp:anchor distT="0" distB="0" distL="114300" distR="114300" simplePos="0" relativeHeight="251740160" behindDoc="0" locked="0" layoutInCell="0" allowOverlap="1" wp14:anchorId="53E7EB30" wp14:editId="61A03797">
                <wp:simplePos x="0" y="0"/>
                <wp:positionH relativeFrom="page">
                  <wp:posOffset>538866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582" name="Прямоугольник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5954BA" id="Прямоугольник 582" o:spid="_x0000_s1026" style="position:absolute;margin-left:42.45pt;margin-top:19.7pt;width:518.8pt;height:802.3pt;z-index:251740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 w:rsidR="00D37F39">
        <w:rPr>
          <w:rFonts w:ascii="Arial Narrow" w:hAnsi="Arial Narrow"/>
          <w:b w:val="0"/>
          <w:color w:val="000000" w:themeColor="text1"/>
          <w:sz w:val="41"/>
          <w:szCs w:val="41"/>
        </w:rPr>
        <w:t>М</w:t>
      </w:r>
      <w:r w:rsidR="00D37F39" w:rsidRPr="00394C56">
        <w:rPr>
          <w:rFonts w:ascii="Arial Narrow" w:hAnsi="Arial Narrow"/>
          <w:b w:val="0"/>
          <w:color w:val="000000" w:themeColor="text1"/>
          <w:sz w:val="41"/>
          <w:szCs w:val="41"/>
        </w:rPr>
        <w:t>инистерство образования Кузбасса</w:t>
      </w:r>
    </w:p>
    <w:p w14:paraId="1B7803D9" w14:textId="77777777" w:rsidR="00D37F39" w:rsidRPr="00394C56" w:rsidRDefault="00D37F39" w:rsidP="00D37F39">
      <w:pPr>
        <w:pStyle w:val="a3"/>
        <w:spacing w:before="0" w:after="0"/>
        <w:jc w:val="center"/>
        <w:rPr>
          <w:rFonts w:ascii="Arial Narrow" w:hAnsi="Arial Narrow"/>
          <w:b w:val="0"/>
          <w:color w:val="000000" w:themeColor="text1"/>
          <w:sz w:val="41"/>
          <w:szCs w:val="41"/>
        </w:rPr>
      </w:pPr>
      <w:r w:rsidRPr="00394C56">
        <w:rPr>
          <w:rFonts w:ascii="Arial Narrow" w:hAnsi="Arial Narrow"/>
          <w:b w:val="0"/>
          <w:color w:val="000000" w:themeColor="text1"/>
          <w:sz w:val="41"/>
          <w:szCs w:val="41"/>
        </w:rPr>
        <w:t>Государственное профессиональное</w:t>
      </w:r>
    </w:p>
    <w:p w14:paraId="66385407" w14:textId="77777777" w:rsidR="00D37F39" w:rsidRPr="00394C56" w:rsidRDefault="00D37F39" w:rsidP="00D37F39">
      <w:pPr>
        <w:pStyle w:val="a3"/>
        <w:spacing w:before="0" w:after="0"/>
        <w:jc w:val="center"/>
        <w:rPr>
          <w:rFonts w:ascii="Arial Narrow" w:hAnsi="Arial Narrow"/>
          <w:b w:val="0"/>
          <w:color w:val="000000" w:themeColor="text1"/>
          <w:sz w:val="41"/>
          <w:szCs w:val="41"/>
        </w:rPr>
      </w:pPr>
      <w:r w:rsidRPr="00394C56">
        <w:rPr>
          <w:rFonts w:ascii="Arial Narrow" w:hAnsi="Arial Narrow"/>
          <w:b w:val="0"/>
          <w:color w:val="000000" w:themeColor="text1"/>
          <w:sz w:val="41"/>
          <w:szCs w:val="41"/>
        </w:rPr>
        <w:t xml:space="preserve"> образовательное учреждение </w:t>
      </w:r>
    </w:p>
    <w:p w14:paraId="42B55363" w14:textId="77777777" w:rsidR="00D37F39" w:rsidRDefault="00D37F39" w:rsidP="00D37F39">
      <w:pPr>
        <w:pStyle w:val="a4"/>
        <w:rPr>
          <w:rFonts w:ascii="Arial Narrow" w:hAnsi="Arial Narrow"/>
          <w:b w:val="0"/>
          <w:color w:val="000000" w:themeColor="text1"/>
          <w:sz w:val="41"/>
          <w:szCs w:val="41"/>
        </w:rPr>
      </w:pPr>
      <w:r w:rsidRPr="00394C56">
        <w:rPr>
          <w:rFonts w:ascii="Arial Narrow" w:hAnsi="Arial Narrow"/>
          <w:b w:val="0"/>
          <w:color w:val="000000" w:themeColor="text1"/>
          <w:sz w:val="41"/>
          <w:szCs w:val="41"/>
        </w:rPr>
        <w:t xml:space="preserve">«Мариинский политехнический техникум» </w:t>
      </w:r>
    </w:p>
    <w:p w14:paraId="35213CEB" w14:textId="7F60E16F" w:rsidR="00D37F39" w:rsidRPr="00D37F39" w:rsidRDefault="00D37F39" w:rsidP="00D37F39">
      <w:pPr>
        <w:pStyle w:val="a4"/>
        <w:rPr>
          <w:rFonts w:ascii="Arial Narrow" w:hAnsi="Arial Narrow"/>
          <w:b w:val="0"/>
          <w:color w:val="000000" w:themeColor="text1"/>
          <w:sz w:val="41"/>
          <w:szCs w:val="41"/>
        </w:rPr>
      </w:pPr>
      <w:r w:rsidRPr="00394C56">
        <w:rPr>
          <w:rFonts w:ascii="Arial Narrow" w:hAnsi="Arial Narrow"/>
          <w:color w:val="000000" w:themeColor="text1"/>
          <w:sz w:val="36"/>
        </w:rPr>
        <w:t xml:space="preserve">           </w:t>
      </w:r>
      <w:r w:rsidRPr="00394C56">
        <w:rPr>
          <w:rFonts w:ascii="Arial Narrow" w:hAnsi="Arial Narrow"/>
          <w:color w:val="000000" w:themeColor="text1"/>
        </w:rPr>
        <w:t xml:space="preserve"> </w:t>
      </w:r>
    </w:p>
    <w:p w14:paraId="572AD771" w14:textId="77777777" w:rsidR="00D37F39" w:rsidRPr="00394C56" w:rsidRDefault="00D37F39" w:rsidP="00D37F39">
      <w:pPr>
        <w:pStyle w:val="a3"/>
        <w:spacing w:before="0" w:after="0"/>
        <w:rPr>
          <w:rFonts w:ascii="Arial Narrow" w:hAnsi="Arial Narrow"/>
          <w:b w:val="0"/>
          <w:color w:val="000000" w:themeColor="text1"/>
          <w:sz w:val="41"/>
          <w:szCs w:val="41"/>
        </w:rPr>
      </w:pPr>
      <w:r w:rsidRPr="00394C56">
        <w:rPr>
          <w:rFonts w:ascii="Arial Narrow" w:hAnsi="Arial Narrow"/>
          <w:color w:val="000000" w:themeColor="text1"/>
          <w:sz w:val="36"/>
        </w:rPr>
        <w:t xml:space="preserve">      </w:t>
      </w:r>
      <w:r w:rsidRPr="00394C56">
        <w:rPr>
          <w:rFonts w:ascii="Arial Narrow" w:hAnsi="Arial Narrow"/>
          <w:b w:val="0"/>
          <w:color w:val="000000" w:themeColor="text1"/>
          <w:sz w:val="41"/>
          <w:szCs w:val="41"/>
        </w:rPr>
        <w:t xml:space="preserve">09.02.07 Информационные </w:t>
      </w:r>
      <w:r>
        <w:rPr>
          <w:rFonts w:ascii="Arial Narrow" w:hAnsi="Arial Narrow"/>
          <w:b w:val="0"/>
          <w:color w:val="000000" w:themeColor="text1"/>
          <w:sz w:val="41"/>
          <w:szCs w:val="41"/>
        </w:rPr>
        <w:t>системы и программирование</w:t>
      </w:r>
    </w:p>
    <w:p w14:paraId="2197DC40" w14:textId="77777777" w:rsidR="00D37F39" w:rsidRPr="00394C56" w:rsidRDefault="00D37F39" w:rsidP="00D37F39">
      <w:pPr>
        <w:pStyle w:val="a3"/>
        <w:spacing w:before="0" w:after="0"/>
        <w:rPr>
          <w:rFonts w:ascii="Arial Narrow" w:hAnsi="Arial Narrow"/>
          <w:b w:val="0"/>
          <w:color w:val="000000" w:themeColor="text1"/>
          <w:sz w:val="41"/>
          <w:szCs w:val="41"/>
        </w:rPr>
      </w:pPr>
    </w:p>
    <w:p w14:paraId="59E940B1" w14:textId="77777777" w:rsidR="00D37F39" w:rsidRPr="00394C56" w:rsidRDefault="00D37F39" w:rsidP="00D37F39">
      <w:pPr>
        <w:ind w:left="1701" w:hanging="1701"/>
        <w:rPr>
          <w:rFonts w:ascii="Arial Narrow" w:hAnsi="Arial Narrow"/>
          <w:color w:val="000000" w:themeColor="text1"/>
          <w:sz w:val="41"/>
          <w:szCs w:val="41"/>
        </w:rPr>
      </w:pPr>
      <w:r w:rsidRPr="00394C56">
        <w:rPr>
          <w:color w:val="000000" w:themeColor="text1"/>
        </w:rPr>
        <w:t xml:space="preserve">      </w:t>
      </w:r>
      <w:r w:rsidRPr="00394C56">
        <w:rPr>
          <w:rFonts w:ascii="Arial Narrow" w:hAnsi="Arial Narrow"/>
          <w:color w:val="000000" w:themeColor="text1"/>
          <w:sz w:val="41"/>
          <w:szCs w:val="41"/>
        </w:rPr>
        <w:t>МДК. 01.</w:t>
      </w:r>
      <w:r>
        <w:rPr>
          <w:rFonts w:ascii="Arial Narrow" w:hAnsi="Arial Narrow"/>
          <w:color w:val="000000" w:themeColor="text1"/>
          <w:sz w:val="41"/>
          <w:szCs w:val="41"/>
        </w:rPr>
        <w:t>01</w:t>
      </w:r>
      <w:r w:rsidRPr="00394C56">
        <w:rPr>
          <w:rFonts w:ascii="Arial Narrow" w:hAnsi="Arial Narrow"/>
          <w:color w:val="000000" w:themeColor="text1"/>
          <w:sz w:val="41"/>
          <w:szCs w:val="41"/>
        </w:rPr>
        <w:t xml:space="preserve"> Разработка </w:t>
      </w:r>
      <w:r>
        <w:rPr>
          <w:rFonts w:ascii="Arial Narrow" w:hAnsi="Arial Narrow"/>
          <w:color w:val="000000" w:themeColor="text1"/>
          <w:sz w:val="41"/>
          <w:szCs w:val="41"/>
        </w:rPr>
        <w:t>программных модулей</w:t>
      </w:r>
    </w:p>
    <w:p w14:paraId="64639E0A" w14:textId="77777777" w:rsidR="00D37F39" w:rsidRPr="00394C56" w:rsidRDefault="00D37F39" w:rsidP="00D37F39">
      <w:pPr>
        <w:rPr>
          <w:color w:val="000000" w:themeColor="text1"/>
        </w:rPr>
      </w:pPr>
    </w:p>
    <w:p w14:paraId="728EB69F" w14:textId="77777777" w:rsidR="00D37F39" w:rsidRPr="00394C56" w:rsidRDefault="00D37F39" w:rsidP="00D37F39">
      <w:pPr>
        <w:rPr>
          <w:color w:val="000000" w:themeColor="text1"/>
        </w:rPr>
      </w:pPr>
    </w:p>
    <w:p w14:paraId="087A5508" w14:textId="4D41AA00" w:rsidR="00D37F39" w:rsidRPr="00394C56" w:rsidRDefault="00D37F39" w:rsidP="00D37F39">
      <w:pPr>
        <w:rPr>
          <w:rFonts w:ascii="Arial Narrow" w:hAnsi="Arial Narrow"/>
          <w:color w:val="000000" w:themeColor="text1"/>
          <w:sz w:val="28"/>
          <w:szCs w:val="28"/>
        </w:rPr>
      </w:pPr>
      <w:r w:rsidRPr="00D37F39">
        <w:rPr>
          <w:noProof/>
        </w:rPr>
        <w:drawing>
          <wp:inline distT="0" distB="0" distL="0" distR="0" wp14:anchorId="3AB0FE74" wp14:editId="06BEA6C4">
            <wp:extent cx="5716794" cy="82483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601" cy="855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7D7F3" w14:textId="77777777" w:rsidR="00D37F39" w:rsidRDefault="00D37F39" w:rsidP="00D37F39">
      <w:pPr>
        <w:jc w:val="center"/>
        <w:rPr>
          <w:rFonts w:ascii="Arial Narrow" w:hAnsi="Arial Narrow"/>
          <w:color w:val="000000" w:themeColor="text1"/>
          <w:sz w:val="41"/>
          <w:szCs w:val="41"/>
        </w:rPr>
      </w:pPr>
    </w:p>
    <w:p w14:paraId="581CC74E" w14:textId="041CE272" w:rsidR="00D37F39" w:rsidRDefault="00D37F39" w:rsidP="00D37F39">
      <w:pPr>
        <w:jc w:val="center"/>
        <w:rPr>
          <w:rFonts w:ascii="Arial Narrow" w:hAnsi="Arial Narrow"/>
          <w:color w:val="000000" w:themeColor="text1"/>
          <w:sz w:val="41"/>
          <w:szCs w:val="41"/>
        </w:rPr>
      </w:pPr>
      <w:r>
        <w:rPr>
          <w:rFonts w:ascii="Arial Narrow" w:hAnsi="Arial Narrow"/>
          <w:color w:val="000000" w:themeColor="text1"/>
          <w:sz w:val="41"/>
          <w:szCs w:val="41"/>
        </w:rPr>
        <w:t>Курсовая работа</w:t>
      </w:r>
    </w:p>
    <w:p w14:paraId="6316EC67" w14:textId="77777777" w:rsidR="00D37F39" w:rsidRDefault="00D37F39" w:rsidP="00D37F39">
      <w:pPr>
        <w:jc w:val="center"/>
        <w:rPr>
          <w:rFonts w:ascii="Arial Narrow" w:hAnsi="Arial Narrow"/>
          <w:color w:val="000000" w:themeColor="text1"/>
          <w:sz w:val="41"/>
          <w:szCs w:val="41"/>
        </w:rPr>
      </w:pPr>
      <w:r>
        <w:rPr>
          <w:rFonts w:ascii="Arial Narrow" w:hAnsi="Arial Narrow"/>
          <w:color w:val="000000" w:themeColor="text1"/>
          <w:sz w:val="41"/>
          <w:szCs w:val="41"/>
        </w:rPr>
        <w:t>Пояснительная записка</w:t>
      </w:r>
    </w:p>
    <w:p w14:paraId="017808EF" w14:textId="29912C43" w:rsidR="00D37F39" w:rsidRPr="00D167F7" w:rsidRDefault="00D37F39" w:rsidP="00D37F39">
      <w:pPr>
        <w:jc w:val="center"/>
        <w:rPr>
          <w:rFonts w:ascii="Arial Narrow" w:hAnsi="Arial Narrow"/>
          <w:sz w:val="41"/>
          <w:szCs w:val="41"/>
        </w:rPr>
      </w:pPr>
      <w:r w:rsidRPr="00D167F7">
        <w:rPr>
          <w:rFonts w:ascii="Arial Narrow" w:hAnsi="Arial Narrow"/>
          <w:sz w:val="41"/>
          <w:szCs w:val="41"/>
        </w:rPr>
        <w:t>(</w:t>
      </w:r>
      <w:r w:rsidRPr="00D26113">
        <w:rPr>
          <w:rFonts w:ascii="Arial Narrow" w:hAnsi="Arial Narrow"/>
          <w:sz w:val="41"/>
          <w:szCs w:val="41"/>
        </w:rPr>
        <w:t>КР.0</w:t>
      </w:r>
      <w:r w:rsidR="00A33E2B">
        <w:rPr>
          <w:rFonts w:ascii="Arial Narrow" w:hAnsi="Arial Narrow"/>
          <w:sz w:val="41"/>
          <w:szCs w:val="41"/>
        </w:rPr>
        <w:t>03</w:t>
      </w:r>
      <w:r w:rsidRPr="00D26113">
        <w:rPr>
          <w:rFonts w:ascii="Arial Narrow" w:hAnsi="Arial Narrow"/>
          <w:sz w:val="41"/>
          <w:szCs w:val="41"/>
        </w:rPr>
        <w:t>.</w:t>
      </w:r>
      <w:proofErr w:type="gramStart"/>
      <w:r w:rsidRPr="00D26113">
        <w:rPr>
          <w:rFonts w:ascii="Arial Narrow" w:hAnsi="Arial Narrow"/>
          <w:sz w:val="41"/>
          <w:szCs w:val="41"/>
        </w:rPr>
        <w:t>0</w:t>
      </w:r>
      <w:r w:rsidR="00A33E2B">
        <w:rPr>
          <w:rFonts w:ascii="Arial Narrow" w:hAnsi="Arial Narrow"/>
          <w:sz w:val="41"/>
          <w:szCs w:val="41"/>
        </w:rPr>
        <w:t>2</w:t>
      </w:r>
      <w:r>
        <w:rPr>
          <w:rFonts w:ascii="Arial Narrow" w:hAnsi="Arial Narrow"/>
          <w:sz w:val="41"/>
          <w:szCs w:val="41"/>
        </w:rPr>
        <w:t>.</w:t>
      </w:r>
      <w:r w:rsidRPr="00D26113">
        <w:rPr>
          <w:rFonts w:ascii="Arial Narrow" w:hAnsi="Arial Narrow"/>
          <w:sz w:val="41"/>
          <w:szCs w:val="41"/>
        </w:rPr>
        <w:t>ПЗ</w:t>
      </w:r>
      <w:proofErr w:type="gramEnd"/>
      <w:r w:rsidRPr="00D167F7">
        <w:rPr>
          <w:rFonts w:ascii="Arial Narrow" w:hAnsi="Arial Narrow"/>
          <w:sz w:val="41"/>
          <w:szCs w:val="41"/>
        </w:rPr>
        <w:t>)</w:t>
      </w:r>
    </w:p>
    <w:p w14:paraId="02A631A9" w14:textId="723408EE" w:rsidR="00991EFB" w:rsidRPr="00C220B7" w:rsidRDefault="00991EFB" w:rsidP="00991EFB">
      <w:pPr>
        <w:jc w:val="both"/>
        <w:rPr>
          <w:rFonts w:ascii="Arial Narrow" w:hAnsi="Arial Narrow"/>
          <w:sz w:val="38"/>
        </w:rPr>
      </w:pPr>
    </w:p>
    <w:p w14:paraId="3CCBC4B3" w14:textId="73FF1CE8" w:rsidR="00991EFB" w:rsidRPr="00C220B7" w:rsidRDefault="00991EFB" w:rsidP="00991EFB">
      <w:pPr>
        <w:rPr>
          <w:rFonts w:ascii="Arial Narrow" w:hAnsi="Arial Narrow"/>
        </w:rPr>
      </w:pPr>
    </w:p>
    <w:p w14:paraId="7045CDDF" w14:textId="2BAF80E4" w:rsidR="00991EFB" w:rsidRPr="00C220B7" w:rsidRDefault="00991EFB" w:rsidP="00991EFB">
      <w:pPr>
        <w:rPr>
          <w:rFonts w:ascii="Arial Narrow" w:hAnsi="Arial Narrow"/>
        </w:rPr>
      </w:pPr>
      <w:r w:rsidRPr="00C220B7">
        <w:rPr>
          <w:rFonts w:ascii="Arial Narrow" w:hAnsi="Arial Narrow"/>
        </w:rPr>
        <w:t xml:space="preserve">                                                      </w:t>
      </w:r>
    </w:p>
    <w:p w14:paraId="14F54D6E" w14:textId="4C725163" w:rsidR="007F4281" w:rsidRDefault="00991EFB" w:rsidP="007F4281">
      <w:pPr>
        <w:ind w:left="7371" w:hanging="7371"/>
        <w:rPr>
          <w:rFonts w:ascii="Arial Narrow" w:hAnsi="Arial Narrow"/>
          <w:sz w:val="41"/>
          <w:szCs w:val="41"/>
        </w:rPr>
      </w:pPr>
      <w:r w:rsidRPr="00C220B7">
        <w:rPr>
          <w:rFonts w:ascii="Arial Narrow" w:hAnsi="Arial Narrow"/>
          <w:sz w:val="41"/>
          <w:szCs w:val="41"/>
        </w:rPr>
        <w:t xml:space="preserve">Исполнитель: студент (ка) группы </w:t>
      </w:r>
      <w:r>
        <w:rPr>
          <w:rFonts w:ascii="Arial Narrow" w:hAnsi="Arial Narrow"/>
          <w:sz w:val="41"/>
          <w:szCs w:val="41"/>
        </w:rPr>
        <w:t>ИС-20</w:t>
      </w:r>
      <w:r w:rsidRPr="00C220B7">
        <w:rPr>
          <w:rFonts w:ascii="Arial Narrow" w:hAnsi="Arial Narrow"/>
          <w:sz w:val="41"/>
          <w:szCs w:val="41"/>
        </w:rPr>
        <w:t xml:space="preserve">       </w:t>
      </w:r>
      <w:r>
        <w:rPr>
          <w:rFonts w:ascii="Arial Narrow" w:hAnsi="Arial Narrow"/>
          <w:sz w:val="41"/>
          <w:szCs w:val="41"/>
        </w:rPr>
        <w:t>Богушевский</w:t>
      </w:r>
    </w:p>
    <w:p w14:paraId="6CEA9FED" w14:textId="1B46612F" w:rsidR="007F4281" w:rsidRDefault="007F4281" w:rsidP="007F4281">
      <w:pPr>
        <w:ind w:left="7371" w:hanging="7371"/>
        <w:rPr>
          <w:rFonts w:ascii="Arial Narrow" w:hAnsi="Arial Narrow"/>
          <w:sz w:val="41"/>
          <w:szCs w:val="41"/>
        </w:rPr>
      </w:pPr>
      <w:r>
        <w:rPr>
          <w:rFonts w:ascii="Arial Narrow" w:hAnsi="Arial Narrow"/>
          <w:sz w:val="41"/>
          <w:szCs w:val="41"/>
        </w:rPr>
        <w:t xml:space="preserve">                                                                           </w:t>
      </w:r>
      <w:r w:rsidR="00991EFB">
        <w:rPr>
          <w:rFonts w:ascii="Arial Narrow" w:hAnsi="Arial Narrow"/>
          <w:sz w:val="41"/>
          <w:szCs w:val="41"/>
        </w:rPr>
        <w:t xml:space="preserve">Борис    </w:t>
      </w:r>
    </w:p>
    <w:p w14:paraId="40F7DE12" w14:textId="2259CEE4" w:rsidR="00991EFB" w:rsidRPr="00C220B7" w:rsidRDefault="007F4281" w:rsidP="007F4281">
      <w:pPr>
        <w:ind w:left="7371" w:hanging="7371"/>
        <w:rPr>
          <w:rFonts w:ascii="Arial Narrow" w:hAnsi="Arial Narrow"/>
          <w:sz w:val="32"/>
        </w:rPr>
      </w:pPr>
      <w:r>
        <w:rPr>
          <w:rFonts w:ascii="Arial Narrow" w:hAnsi="Arial Narrow"/>
          <w:sz w:val="41"/>
          <w:szCs w:val="41"/>
        </w:rPr>
        <w:t xml:space="preserve">                                                                        </w:t>
      </w:r>
      <w:r w:rsidR="00991EFB">
        <w:rPr>
          <w:rFonts w:ascii="Arial Narrow" w:hAnsi="Arial Narrow"/>
          <w:sz w:val="41"/>
          <w:szCs w:val="41"/>
        </w:rPr>
        <w:t>Владимирович</w:t>
      </w:r>
    </w:p>
    <w:p w14:paraId="000F2E56" w14:textId="4465687E" w:rsidR="00991EFB" w:rsidRPr="00C220B7" w:rsidRDefault="00991EFB" w:rsidP="00991EFB">
      <w:pPr>
        <w:jc w:val="both"/>
        <w:rPr>
          <w:rFonts w:ascii="Arial Narrow" w:hAnsi="Arial Narrow"/>
          <w:sz w:val="32"/>
        </w:rPr>
      </w:pPr>
    </w:p>
    <w:p w14:paraId="61714BE4" w14:textId="203AC614" w:rsidR="00991EFB" w:rsidRPr="0038464B" w:rsidRDefault="00991EFB" w:rsidP="00991EFB">
      <w:pPr>
        <w:ind w:left="7371" w:hanging="7371"/>
        <w:rPr>
          <w:rFonts w:ascii="Arial Narrow" w:hAnsi="Arial Narrow"/>
          <w:sz w:val="41"/>
          <w:szCs w:val="41"/>
        </w:rPr>
      </w:pPr>
      <w:r w:rsidRPr="00C220B7">
        <w:rPr>
          <w:rFonts w:ascii="Arial Narrow" w:hAnsi="Arial Narrow"/>
          <w:sz w:val="41"/>
          <w:szCs w:val="41"/>
        </w:rPr>
        <w:t xml:space="preserve">Руководитель практики_______                          </w:t>
      </w:r>
      <w:r>
        <w:rPr>
          <w:rFonts w:ascii="Arial Narrow" w:hAnsi="Arial Narrow"/>
          <w:sz w:val="41"/>
          <w:szCs w:val="41"/>
        </w:rPr>
        <w:t>Кузнецова Галина Леонидовна</w:t>
      </w:r>
      <w:r w:rsidRPr="00C220B7">
        <w:rPr>
          <w:rFonts w:ascii="Arial Narrow" w:hAnsi="Arial Narrow"/>
          <w:sz w:val="41"/>
          <w:szCs w:val="41"/>
        </w:rPr>
        <w:t xml:space="preserve"> </w:t>
      </w:r>
    </w:p>
    <w:p w14:paraId="527961F0" w14:textId="1361BE10" w:rsidR="00991EFB" w:rsidRPr="00C220B7" w:rsidRDefault="00991EFB" w:rsidP="00991EFB">
      <w:pPr>
        <w:jc w:val="both"/>
        <w:rPr>
          <w:rFonts w:ascii="Arial Narrow" w:hAnsi="Arial Narrow"/>
          <w:sz w:val="41"/>
          <w:szCs w:val="41"/>
        </w:rPr>
      </w:pPr>
      <w:r w:rsidRPr="00C220B7">
        <w:rPr>
          <w:rFonts w:ascii="Arial Narrow" w:hAnsi="Arial Narrow"/>
          <w:sz w:val="41"/>
          <w:szCs w:val="41"/>
        </w:rPr>
        <w:t>Оценка ____________</w:t>
      </w:r>
    </w:p>
    <w:p w14:paraId="15AF222F" w14:textId="77777777" w:rsidR="00991EFB" w:rsidRPr="00C220B7" w:rsidRDefault="00991EFB" w:rsidP="00991EFB">
      <w:pPr>
        <w:jc w:val="both"/>
        <w:rPr>
          <w:rFonts w:ascii="Arial Narrow" w:hAnsi="Arial Narrow"/>
          <w:sz w:val="32"/>
        </w:rPr>
      </w:pPr>
    </w:p>
    <w:p w14:paraId="7ABF316C" w14:textId="77777777" w:rsidR="00991EFB" w:rsidRPr="00C220B7" w:rsidRDefault="00991EFB" w:rsidP="00991EFB">
      <w:pPr>
        <w:jc w:val="both"/>
        <w:rPr>
          <w:rFonts w:ascii="Arial Narrow" w:hAnsi="Arial Narrow"/>
          <w:sz w:val="41"/>
          <w:szCs w:val="41"/>
        </w:rPr>
      </w:pPr>
      <w:r w:rsidRPr="00C220B7">
        <w:rPr>
          <w:rFonts w:ascii="Arial Narrow" w:hAnsi="Arial Narrow"/>
          <w:sz w:val="41"/>
          <w:szCs w:val="41"/>
        </w:rPr>
        <w:t>Дата____________</w:t>
      </w:r>
    </w:p>
    <w:p w14:paraId="6083406E" w14:textId="4B4A3AB8" w:rsidR="00991EFB" w:rsidRPr="006453AF" w:rsidRDefault="00991EFB" w:rsidP="00991EFB">
      <w:pPr>
        <w:rPr>
          <w:rFonts w:ascii="Arial Narrow" w:hAnsi="Arial Narrow"/>
          <w:sz w:val="36"/>
        </w:rPr>
      </w:pPr>
      <w:r w:rsidRPr="00C220B7">
        <w:rPr>
          <w:rFonts w:ascii="Arial Narrow" w:hAnsi="Arial Narrow"/>
          <w:sz w:val="36"/>
        </w:rPr>
        <w:t xml:space="preserve">                            </w:t>
      </w:r>
    </w:p>
    <w:p w14:paraId="189CC5BF" w14:textId="2E2CF3D4" w:rsidR="00932B7D" w:rsidRPr="00F56253" w:rsidRDefault="00991EFB" w:rsidP="00F56253">
      <w:pPr>
        <w:jc w:val="center"/>
        <w:rPr>
          <w:rFonts w:ascii="Arial Narrow" w:hAnsi="Arial Narrow"/>
          <w:sz w:val="16"/>
          <w:szCs w:val="16"/>
        </w:rPr>
      </w:pPr>
      <w:r w:rsidRPr="00C220B7">
        <w:rPr>
          <w:rFonts w:ascii="Arial Narrow" w:hAnsi="Arial Narrow"/>
          <w:sz w:val="60"/>
          <w:szCs w:val="60"/>
        </w:rPr>
        <w:t>20</w:t>
      </w:r>
      <w:r>
        <w:rPr>
          <w:rFonts w:ascii="Arial Narrow" w:hAnsi="Arial Narrow"/>
          <w:sz w:val="60"/>
          <w:szCs w:val="60"/>
        </w:rPr>
        <w:t>22</w:t>
      </w:r>
    </w:p>
    <w:p w14:paraId="612D08CC" w14:textId="61F208FD" w:rsidR="006453AF" w:rsidRPr="00C220B7" w:rsidRDefault="0090221F" w:rsidP="006453AF">
      <w:pPr>
        <w:jc w:val="center"/>
        <w:rPr>
          <w:rFonts w:ascii="Arial Narrow" w:hAnsi="Arial Narrow"/>
          <w:sz w:val="60"/>
          <w:szCs w:val="60"/>
        </w:rPr>
      </w:pPr>
      <w:r>
        <w:rPr>
          <w:rFonts w:ascii="Arial Narrow" w:hAnsi="Arial Narrow" w:cstheme="minorBidi"/>
          <w:b/>
          <w:noProof/>
          <w:color w:val="000000" w:themeColor="text1"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736064" behindDoc="0" locked="0" layoutInCell="0" allowOverlap="1" wp14:anchorId="1D4FB5A4" wp14:editId="292ABD7F">
                <wp:simplePos x="0" y="0"/>
                <wp:positionH relativeFrom="page">
                  <wp:posOffset>554162</wp:posOffset>
                </wp:positionH>
                <wp:positionV relativeFrom="page">
                  <wp:posOffset>194310</wp:posOffset>
                </wp:positionV>
                <wp:extent cx="6588760" cy="10189210"/>
                <wp:effectExtent l="0" t="0" r="21590" b="21590"/>
                <wp:wrapNone/>
                <wp:docPr id="13" name="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680789" id="Прямоугольник 13" o:spid="_x0000_s1026" style="position:absolute;margin-left:43.65pt;margin-top:15.3pt;width:518.8pt;height:802.3pt;z-index:251736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="006453AF" w:rsidRPr="00C220B7">
        <w:rPr>
          <w:rFonts w:ascii="Arial Narrow" w:hAnsi="Arial Narrow"/>
          <w:sz w:val="60"/>
          <w:szCs w:val="60"/>
        </w:rPr>
        <w:t>СОДЕРЖАНИЕ</w:t>
      </w:r>
    </w:p>
    <w:p w14:paraId="17B75779" w14:textId="24100EAF" w:rsidR="006453AF" w:rsidRPr="00C220B7" w:rsidRDefault="006453AF" w:rsidP="006453AF">
      <w:pPr>
        <w:jc w:val="center"/>
        <w:rPr>
          <w:rFonts w:ascii="Arial Narrow" w:hAnsi="Arial Narrow"/>
          <w:sz w:val="60"/>
          <w:szCs w:val="60"/>
        </w:rPr>
      </w:pPr>
    </w:p>
    <w:tbl>
      <w:tblPr>
        <w:tblW w:w="0" w:type="auto"/>
        <w:tblInd w:w="421" w:type="dxa"/>
        <w:tblLook w:val="04A0" w:firstRow="1" w:lastRow="0" w:firstColumn="1" w:lastColumn="0" w:noHBand="0" w:noVBand="1"/>
      </w:tblPr>
      <w:tblGrid>
        <w:gridCol w:w="8167"/>
        <w:gridCol w:w="767"/>
      </w:tblGrid>
      <w:tr w:rsidR="006453AF" w:rsidRPr="00C220B7" w14:paraId="372E2781" w14:textId="77777777" w:rsidTr="00DB014B">
        <w:tc>
          <w:tcPr>
            <w:tcW w:w="8930" w:type="dxa"/>
          </w:tcPr>
          <w:p w14:paraId="6DFA4E87" w14:textId="1920DD8C" w:rsidR="006453AF" w:rsidRPr="00C220B7" w:rsidRDefault="006453AF" w:rsidP="006453AF">
            <w:pPr>
              <w:spacing w:after="120"/>
              <w:rPr>
                <w:rFonts w:ascii="Arial Narrow" w:hAnsi="Arial Narrow"/>
                <w:sz w:val="41"/>
                <w:szCs w:val="41"/>
              </w:rPr>
            </w:pPr>
            <w:r w:rsidRPr="00C220B7">
              <w:rPr>
                <w:rFonts w:ascii="Arial Narrow" w:hAnsi="Arial Narrow"/>
                <w:sz w:val="41"/>
                <w:szCs w:val="41"/>
              </w:rPr>
              <w:t>ВВЕДЕНИЕ</w:t>
            </w:r>
          </w:p>
        </w:tc>
        <w:tc>
          <w:tcPr>
            <w:tcW w:w="850" w:type="dxa"/>
          </w:tcPr>
          <w:p w14:paraId="36A370E1" w14:textId="77777777" w:rsidR="006453AF" w:rsidRPr="00C220B7" w:rsidRDefault="006453AF" w:rsidP="00DB014B">
            <w:pPr>
              <w:jc w:val="right"/>
              <w:rPr>
                <w:rFonts w:ascii="Arial Narrow" w:hAnsi="Arial Narrow"/>
                <w:sz w:val="41"/>
                <w:szCs w:val="41"/>
              </w:rPr>
            </w:pPr>
          </w:p>
        </w:tc>
      </w:tr>
      <w:tr w:rsidR="006453AF" w:rsidRPr="00C220B7" w14:paraId="0E8F1CEF" w14:textId="77777777" w:rsidTr="00DB014B">
        <w:tc>
          <w:tcPr>
            <w:tcW w:w="8930" w:type="dxa"/>
          </w:tcPr>
          <w:p w14:paraId="00AE4972" w14:textId="5706F97F" w:rsidR="006453AF" w:rsidRPr="00C220B7" w:rsidRDefault="006453AF" w:rsidP="006453AF">
            <w:pPr>
              <w:spacing w:after="120"/>
              <w:rPr>
                <w:rFonts w:ascii="Arial Narrow" w:hAnsi="Arial Narrow"/>
                <w:caps/>
                <w:sz w:val="41"/>
                <w:szCs w:val="41"/>
              </w:rPr>
            </w:pPr>
            <w:r w:rsidRPr="00C220B7">
              <w:rPr>
                <w:rFonts w:ascii="Arial Narrow" w:hAnsi="Arial Narrow"/>
                <w:caps/>
                <w:sz w:val="41"/>
                <w:szCs w:val="41"/>
              </w:rPr>
              <w:t xml:space="preserve">1 </w:t>
            </w:r>
            <w:r w:rsidR="00BE66A1">
              <w:rPr>
                <w:rFonts w:ascii="Arial Narrow" w:hAnsi="Arial Narrow"/>
                <w:caps/>
                <w:sz w:val="41"/>
                <w:szCs w:val="41"/>
              </w:rPr>
              <w:t>ТЕОРЕТИЧЕСКАЯ ЧАСТЬ</w:t>
            </w:r>
          </w:p>
        </w:tc>
        <w:tc>
          <w:tcPr>
            <w:tcW w:w="850" w:type="dxa"/>
          </w:tcPr>
          <w:p w14:paraId="39445C20" w14:textId="77777777" w:rsidR="006453AF" w:rsidRPr="00C220B7" w:rsidRDefault="006453AF" w:rsidP="00DB014B">
            <w:pPr>
              <w:jc w:val="right"/>
              <w:rPr>
                <w:rFonts w:ascii="Arial Narrow" w:hAnsi="Arial Narrow"/>
                <w:sz w:val="41"/>
                <w:szCs w:val="41"/>
              </w:rPr>
            </w:pPr>
          </w:p>
        </w:tc>
      </w:tr>
      <w:tr w:rsidR="006453AF" w:rsidRPr="00C220B7" w14:paraId="7456E7DF" w14:textId="77777777" w:rsidTr="00DB014B">
        <w:tc>
          <w:tcPr>
            <w:tcW w:w="8930" w:type="dxa"/>
          </w:tcPr>
          <w:p w14:paraId="2355AB95" w14:textId="77777777" w:rsidR="006453AF" w:rsidRPr="00730E2E" w:rsidRDefault="006453AF" w:rsidP="006453AF">
            <w:pPr>
              <w:spacing w:after="120"/>
              <w:rPr>
                <w:rFonts w:ascii="Arial Narrow" w:hAnsi="Arial Narrow" w:cs="Arial"/>
                <w:bCs/>
                <w:sz w:val="41"/>
                <w:szCs w:val="41"/>
              </w:rPr>
            </w:pPr>
            <w:r w:rsidRPr="00730E2E">
              <w:rPr>
                <w:rFonts w:ascii="Arial Narrow" w:hAnsi="Arial Narrow" w:cs="Arial"/>
                <w:sz w:val="41"/>
                <w:szCs w:val="41"/>
              </w:rPr>
              <w:t>1.1</w:t>
            </w:r>
            <w:r w:rsidRPr="00730E2E">
              <w:rPr>
                <w:rFonts w:ascii="Arial Narrow" w:hAnsi="Arial Narrow" w:cs="Arial"/>
                <w:b/>
                <w:sz w:val="41"/>
                <w:szCs w:val="41"/>
              </w:rPr>
              <w:t xml:space="preserve"> </w:t>
            </w:r>
            <w:r w:rsidRPr="00730E2E">
              <w:rPr>
                <w:rFonts w:ascii="Arial Narrow" w:hAnsi="Arial Narrow" w:cs="Arial"/>
                <w:bCs/>
                <w:sz w:val="41"/>
                <w:szCs w:val="41"/>
              </w:rPr>
              <w:t>Определение состава оборудования разрабатываемой ИС.</w:t>
            </w:r>
          </w:p>
          <w:p w14:paraId="28A433CB" w14:textId="77777777" w:rsidR="006453AF" w:rsidRPr="00730E2E" w:rsidRDefault="006453AF" w:rsidP="006453AF">
            <w:pPr>
              <w:spacing w:after="120"/>
              <w:rPr>
                <w:rFonts w:ascii="Arial Narrow" w:hAnsi="Arial Narrow" w:cs="Arial"/>
                <w:bCs/>
                <w:sz w:val="41"/>
                <w:szCs w:val="41"/>
              </w:rPr>
            </w:pPr>
            <w:r w:rsidRPr="00730E2E">
              <w:rPr>
                <w:rFonts w:ascii="Arial Narrow" w:hAnsi="Arial Narrow" w:cs="Arial"/>
                <w:bCs/>
                <w:sz w:val="41"/>
                <w:szCs w:val="41"/>
              </w:rPr>
              <w:t>Разработка технического задания</w:t>
            </w:r>
          </w:p>
          <w:p w14:paraId="3E63C338" w14:textId="77777777" w:rsidR="006453AF" w:rsidRPr="00730E2E" w:rsidRDefault="006453AF" w:rsidP="006453AF">
            <w:pPr>
              <w:spacing w:after="120"/>
              <w:rPr>
                <w:rFonts w:ascii="Arial Narrow" w:hAnsi="Arial Narrow" w:cs="Arial"/>
                <w:sz w:val="41"/>
                <w:szCs w:val="41"/>
              </w:rPr>
            </w:pPr>
            <w:r w:rsidRPr="00730E2E">
              <w:rPr>
                <w:rFonts w:ascii="Arial Narrow" w:hAnsi="Arial Narrow" w:cs="Arial"/>
                <w:sz w:val="41"/>
                <w:szCs w:val="41"/>
              </w:rPr>
              <w:t>1.2</w:t>
            </w:r>
            <w:r w:rsidRPr="00730E2E">
              <w:rPr>
                <w:rFonts w:ascii="Arial Narrow" w:hAnsi="Arial Narrow" w:cs="Arial"/>
                <w:b/>
                <w:sz w:val="41"/>
                <w:szCs w:val="41"/>
              </w:rPr>
              <w:t xml:space="preserve"> </w:t>
            </w:r>
            <w:r w:rsidRPr="00730E2E">
              <w:rPr>
                <w:rFonts w:ascii="Arial Narrow" w:hAnsi="Arial Narrow" w:cs="Arial"/>
                <w:bCs/>
                <w:sz w:val="41"/>
                <w:szCs w:val="41"/>
              </w:rPr>
              <w:t>Разработка технического задания. Разработка концепции структуры и макета ИС</w:t>
            </w:r>
          </w:p>
          <w:p w14:paraId="14451855" w14:textId="2A240720" w:rsidR="006453AF" w:rsidRPr="00730E2E" w:rsidRDefault="006453AF" w:rsidP="006453AF">
            <w:pPr>
              <w:spacing w:after="120"/>
              <w:rPr>
                <w:rFonts w:ascii="Arial Narrow" w:hAnsi="Arial Narrow" w:cs="Arial"/>
                <w:bCs/>
                <w:sz w:val="41"/>
                <w:szCs w:val="41"/>
              </w:rPr>
            </w:pPr>
            <w:r>
              <w:rPr>
                <w:rFonts w:ascii="Arial Narrow" w:hAnsi="Arial Narrow" w:cs="Arial"/>
                <w:sz w:val="41"/>
                <w:szCs w:val="41"/>
              </w:rPr>
              <w:t>2</w:t>
            </w:r>
            <w:r w:rsidRPr="00730E2E">
              <w:rPr>
                <w:rFonts w:ascii="Arial Narrow" w:hAnsi="Arial Narrow" w:cs="Arial"/>
                <w:sz w:val="41"/>
                <w:szCs w:val="41"/>
              </w:rPr>
              <w:t xml:space="preserve"> </w:t>
            </w:r>
            <w:r>
              <w:rPr>
                <w:rFonts w:ascii="Arial Narrow" w:hAnsi="Arial Narrow" w:cs="Arial"/>
                <w:bCs/>
                <w:sz w:val="41"/>
                <w:szCs w:val="41"/>
              </w:rPr>
              <w:t>ПРАКТИЧЕСКАЯ ЧАСТЬ</w:t>
            </w:r>
          </w:p>
          <w:p w14:paraId="39C33851" w14:textId="55CC105D" w:rsidR="006453AF" w:rsidRPr="00730E2E" w:rsidRDefault="00C13D5C" w:rsidP="006453AF">
            <w:pPr>
              <w:spacing w:after="120"/>
              <w:rPr>
                <w:rFonts w:ascii="Arial Narrow" w:hAnsi="Arial Narrow" w:cs="Arial"/>
                <w:sz w:val="41"/>
                <w:szCs w:val="41"/>
              </w:rPr>
            </w:pPr>
            <w:r>
              <w:rPr>
                <w:rFonts w:ascii="Arial Narrow" w:hAnsi="Arial Narrow" w:cs="Arial"/>
                <w:sz w:val="41"/>
                <w:szCs w:val="41"/>
              </w:rPr>
              <w:t>2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>.</w:t>
            </w:r>
            <w:r>
              <w:rPr>
                <w:rFonts w:ascii="Arial Narrow" w:hAnsi="Arial Narrow" w:cs="Arial"/>
                <w:sz w:val="41"/>
                <w:szCs w:val="41"/>
              </w:rPr>
              <w:t>1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 xml:space="preserve"> </w:t>
            </w:r>
            <w:r w:rsidR="000C5021">
              <w:rPr>
                <w:rFonts w:ascii="Arial Narrow" w:hAnsi="Arial Narrow" w:cs="Arial"/>
                <w:sz w:val="41"/>
                <w:szCs w:val="41"/>
              </w:rPr>
              <w:t>С</w:t>
            </w:r>
            <w:r w:rsidR="000C5021">
              <w:rPr>
                <w:rFonts w:ascii="Arial Narrow" w:hAnsi="Arial Narrow" w:cs="Arial"/>
                <w:bCs/>
                <w:sz w:val="41"/>
                <w:szCs w:val="41"/>
              </w:rPr>
              <w:t>труктура</w:t>
            </w:r>
            <w:r w:rsidR="006453AF" w:rsidRPr="00730E2E">
              <w:rPr>
                <w:rFonts w:ascii="Arial Narrow" w:hAnsi="Arial Narrow" w:cs="Arial"/>
                <w:bCs/>
                <w:sz w:val="41"/>
                <w:szCs w:val="41"/>
              </w:rPr>
              <w:t xml:space="preserve"> программного </w:t>
            </w:r>
            <w:r w:rsidR="000C5021">
              <w:rPr>
                <w:rFonts w:ascii="Arial Narrow" w:hAnsi="Arial Narrow" w:cs="Arial"/>
                <w:bCs/>
                <w:sz w:val="41"/>
                <w:szCs w:val="41"/>
              </w:rPr>
              <w:t>продукта</w:t>
            </w:r>
          </w:p>
          <w:p w14:paraId="11544130" w14:textId="4CDE6905" w:rsidR="006453AF" w:rsidRPr="00730E2E" w:rsidRDefault="00C13D5C" w:rsidP="006453AF">
            <w:pPr>
              <w:spacing w:after="120"/>
              <w:rPr>
                <w:rFonts w:ascii="Arial Narrow" w:hAnsi="Arial Narrow" w:cs="Arial"/>
                <w:bCs/>
                <w:sz w:val="41"/>
                <w:szCs w:val="41"/>
              </w:rPr>
            </w:pPr>
            <w:r>
              <w:rPr>
                <w:rFonts w:ascii="Arial Narrow" w:hAnsi="Arial Narrow" w:cs="Arial"/>
                <w:sz w:val="41"/>
                <w:szCs w:val="41"/>
              </w:rPr>
              <w:t>2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>.</w:t>
            </w:r>
            <w:r>
              <w:rPr>
                <w:rFonts w:ascii="Arial Narrow" w:hAnsi="Arial Narrow" w:cs="Arial"/>
                <w:sz w:val="41"/>
                <w:szCs w:val="41"/>
              </w:rPr>
              <w:t>2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 xml:space="preserve"> </w:t>
            </w:r>
            <w:r w:rsidR="00B811E7">
              <w:rPr>
                <w:rFonts w:ascii="Arial Narrow" w:hAnsi="Arial Narrow" w:cs="Arial"/>
                <w:sz w:val="41"/>
                <w:szCs w:val="41"/>
              </w:rPr>
              <w:t>Реализация</w:t>
            </w:r>
            <w:r w:rsidR="00B811E7" w:rsidRPr="00730E2E">
              <w:rPr>
                <w:rFonts w:ascii="Arial Narrow" w:hAnsi="Arial Narrow" w:cs="Arial"/>
                <w:bCs/>
                <w:sz w:val="41"/>
                <w:szCs w:val="41"/>
              </w:rPr>
              <w:t xml:space="preserve"> программного </w:t>
            </w:r>
            <w:r w:rsidR="00B811E7">
              <w:rPr>
                <w:rFonts w:ascii="Arial Narrow" w:hAnsi="Arial Narrow" w:cs="Arial"/>
                <w:bCs/>
                <w:sz w:val="41"/>
                <w:szCs w:val="41"/>
              </w:rPr>
              <w:t>продукта</w:t>
            </w:r>
          </w:p>
          <w:p w14:paraId="3DC7E056" w14:textId="07BE27F6" w:rsidR="006453AF" w:rsidRPr="00730E2E" w:rsidRDefault="00C13D5C" w:rsidP="006453AF">
            <w:pPr>
              <w:spacing w:after="120"/>
              <w:rPr>
                <w:rFonts w:ascii="Arial Narrow" w:hAnsi="Arial Narrow" w:cs="Arial"/>
                <w:bCs/>
                <w:sz w:val="41"/>
                <w:szCs w:val="41"/>
              </w:rPr>
            </w:pPr>
            <w:r>
              <w:rPr>
                <w:rFonts w:ascii="Arial Narrow" w:hAnsi="Arial Narrow" w:cs="Arial"/>
                <w:sz w:val="41"/>
                <w:szCs w:val="41"/>
              </w:rPr>
              <w:t>2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>.</w:t>
            </w:r>
            <w:r>
              <w:rPr>
                <w:rFonts w:ascii="Arial Narrow" w:hAnsi="Arial Narrow" w:cs="Arial"/>
                <w:sz w:val="41"/>
                <w:szCs w:val="41"/>
              </w:rPr>
              <w:t>3</w:t>
            </w:r>
            <w:r w:rsidR="006453AF" w:rsidRPr="00730E2E">
              <w:rPr>
                <w:rFonts w:ascii="Arial Narrow" w:hAnsi="Arial Narrow" w:cs="Arial"/>
                <w:sz w:val="41"/>
                <w:szCs w:val="41"/>
              </w:rPr>
              <w:t xml:space="preserve"> </w:t>
            </w:r>
            <w:r w:rsidR="00515AB6">
              <w:rPr>
                <w:rFonts w:ascii="Arial Narrow" w:hAnsi="Arial Narrow" w:cs="Arial"/>
                <w:sz w:val="41"/>
                <w:szCs w:val="41"/>
              </w:rPr>
              <w:t>Тестирование и отладка программного продукта</w:t>
            </w:r>
            <w:r w:rsidR="001F75AF">
              <w:rPr>
                <w:rFonts w:ascii="Arial Narrow" w:hAnsi="Arial Narrow" w:cs="Arial"/>
                <w:sz w:val="41"/>
                <w:szCs w:val="41"/>
              </w:rPr>
              <w:t>.</w:t>
            </w:r>
            <w:r w:rsidR="006453AF">
              <w:rPr>
                <w:rFonts w:ascii="Arial Narrow" w:hAnsi="Arial Narrow" w:cs="Arial"/>
                <w:sz w:val="41"/>
                <w:szCs w:val="41"/>
              </w:rPr>
              <w:t xml:space="preserve"> </w:t>
            </w:r>
          </w:p>
        </w:tc>
        <w:tc>
          <w:tcPr>
            <w:tcW w:w="850" w:type="dxa"/>
          </w:tcPr>
          <w:p w14:paraId="37F60627" w14:textId="77777777" w:rsidR="006453AF" w:rsidRPr="00C220B7" w:rsidRDefault="006453AF" w:rsidP="00DB014B">
            <w:pPr>
              <w:jc w:val="right"/>
              <w:rPr>
                <w:rFonts w:ascii="Arial Narrow" w:hAnsi="Arial Narrow"/>
                <w:sz w:val="41"/>
                <w:szCs w:val="41"/>
              </w:rPr>
            </w:pPr>
          </w:p>
        </w:tc>
      </w:tr>
      <w:tr w:rsidR="006453AF" w:rsidRPr="00C220B7" w14:paraId="197E3008" w14:textId="77777777" w:rsidTr="00DB014B">
        <w:tc>
          <w:tcPr>
            <w:tcW w:w="8930" w:type="dxa"/>
          </w:tcPr>
          <w:p w14:paraId="0ED6F0CE" w14:textId="19A6DF9E" w:rsidR="006453AF" w:rsidRDefault="006453AF" w:rsidP="006453AF">
            <w:pPr>
              <w:spacing w:after="120"/>
              <w:rPr>
                <w:rFonts w:ascii="Arial Narrow" w:hAnsi="Arial Narrow"/>
                <w:sz w:val="41"/>
                <w:szCs w:val="41"/>
              </w:rPr>
            </w:pPr>
            <w:r>
              <w:rPr>
                <w:rFonts w:ascii="Arial Narrow" w:hAnsi="Arial Narrow"/>
                <w:sz w:val="41"/>
                <w:szCs w:val="41"/>
              </w:rPr>
              <w:t>ЗАКЛЮЧЕНИЕ</w:t>
            </w:r>
          </w:p>
          <w:p w14:paraId="66E0BDF7" w14:textId="77777777" w:rsidR="006453AF" w:rsidRPr="00C220B7" w:rsidRDefault="006453AF" w:rsidP="006453AF">
            <w:pPr>
              <w:spacing w:after="120"/>
              <w:rPr>
                <w:rFonts w:ascii="Arial Narrow" w:hAnsi="Arial Narrow"/>
                <w:sz w:val="41"/>
                <w:szCs w:val="41"/>
              </w:rPr>
            </w:pPr>
            <w:r w:rsidRPr="00C220B7">
              <w:rPr>
                <w:rFonts w:ascii="Arial Narrow" w:hAnsi="Arial Narrow"/>
                <w:sz w:val="41"/>
                <w:szCs w:val="41"/>
              </w:rPr>
              <w:t>ЛИТЕРАТУРА</w:t>
            </w:r>
          </w:p>
        </w:tc>
        <w:tc>
          <w:tcPr>
            <w:tcW w:w="850" w:type="dxa"/>
          </w:tcPr>
          <w:p w14:paraId="56E4903C" w14:textId="77777777" w:rsidR="006453AF" w:rsidRPr="00C220B7" w:rsidRDefault="006453AF" w:rsidP="00DB014B">
            <w:pPr>
              <w:jc w:val="right"/>
              <w:rPr>
                <w:rFonts w:ascii="Arial Narrow" w:hAnsi="Arial Narrow"/>
                <w:sz w:val="41"/>
                <w:szCs w:val="41"/>
              </w:rPr>
            </w:pPr>
          </w:p>
        </w:tc>
      </w:tr>
    </w:tbl>
    <w:p w14:paraId="0A6F3A9F" w14:textId="3A42405D" w:rsidR="0027786D" w:rsidRDefault="0027786D"/>
    <w:p w14:paraId="1AAC117F" w14:textId="5627E337" w:rsidR="006453AF" w:rsidRDefault="006453AF"/>
    <w:p w14:paraId="5344AA05" w14:textId="0C3B5105" w:rsidR="006453AF" w:rsidRDefault="006453AF"/>
    <w:p w14:paraId="5A9FE011" w14:textId="4263CF4E" w:rsidR="006453AF" w:rsidRDefault="006453AF"/>
    <w:p w14:paraId="0A14C918" w14:textId="5A734475" w:rsidR="006453AF" w:rsidRDefault="006453AF"/>
    <w:p w14:paraId="131612D3" w14:textId="50DCE5B8" w:rsidR="006453AF" w:rsidRDefault="006453AF"/>
    <w:p w14:paraId="45659F1B" w14:textId="6695B1C9" w:rsidR="006453AF" w:rsidRDefault="006453AF"/>
    <w:p w14:paraId="17D26A34" w14:textId="7E40FBDE" w:rsidR="006453AF" w:rsidRDefault="006453AF"/>
    <w:p w14:paraId="1E0B6F95" w14:textId="37C46B64" w:rsidR="006453AF" w:rsidRDefault="006453AF"/>
    <w:p w14:paraId="0558A104" w14:textId="3425C715" w:rsidR="006453AF" w:rsidRDefault="006453AF"/>
    <w:p w14:paraId="2853460D" w14:textId="1DB316E6" w:rsidR="006453AF" w:rsidRDefault="006453AF"/>
    <w:p w14:paraId="7A82358A" w14:textId="704CF3FA" w:rsidR="006453AF" w:rsidRDefault="006453AF"/>
    <w:p w14:paraId="5338BFF8" w14:textId="43297A90" w:rsidR="006453AF" w:rsidRDefault="006453AF"/>
    <w:p w14:paraId="294FCE9D" w14:textId="5FF08146" w:rsidR="006453AF" w:rsidRDefault="006453AF"/>
    <w:p w14:paraId="7178D221" w14:textId="43222F01" w:rsidR="00BE66A1" w:rsidRDefault="00BE66A1"/>
    <w:p w14:paraId="7824D9C3" w14:textId="77777777" w:rsidR="00F56253" w:rsidRDefault="00F56253" w:rsidP="00BE66A1">
      <w:pPr>
        <w:jc w:val="center"/>
        <w:rPr>
          <w:rFonts w:ascii="Arial Narrow" w:hAnsi="Arial Narrow"/>
          <w:sz w:val="60"/>
          <w:szCs w:val="60"/>
        </w:rPr>
      </w:pPr>
    </w:p>
    <w:p w14:paraId="11720C50" w14:textId="3507F727" w:rsidR="00BE66A1" w:rsidRDefault="00F56253" w:rsidP="00BE66A1">
      <w:pPr>
        <w:jc w:val="center"/>
        <w:rPr>
          <w:rFonts w:ascii="Arial Narrow" w:hAnsi="Arial Narrow"/>
          <w:sz w:val="60"/>
          <w:szCs w:val="60"/>
        </w:rPr>
      </w:pPr>
      <w:r>
        <w:rPr>
          <w:rFonts w:ascii="Arial Narrow" w:hAnsi="Arial Narrow" w:cstheme="minorBidi"/>
          <w:b/>
          <w:noProof/>
          <w:color w:val="000000" w:themeColor="text1"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0" allowOverlap="1" wp14:anchorId="0DA173C1" wp14:editId="7DC6D7BB">
                <wp:simplePos x="0" y="0"/>
                <wp:positionH relativeFrom="page">
                  <wp:posOffset>579203</wp:posOffset>
                </wp:positionH>
                <wp:positionV relativeFrom="page">
                  <wp:posOffset>298036</wp:posOffset>
                </wp:positionV>
                <wp:extent cx="6588760" cy="10189210"/>
                <wp:effectExtent l="0" t="0" r="21590" b="21590"/>
                <wp:wrapNone/>
                <wp:docPr id="576" name="Прямоугольник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DC13BF" id="Прямоугольник 576" o:spid="_x0000_s1026" style="position:absolute;margin-left:45.6pt;margin-top:23.45pt;width:518.8pt;height:802.3pt;z-index:251729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="00BE66A1">
        <w:rPr>
          <w:rFonts w:ascii="Arial Narrow" w:hAnsi="Arial Narrow"/>
          <w:sz w:val="60"/>
          <w:szCs w:val="60"/>
        </w:rPr>
        <w:t>Введение.</w:t>
      </w:r>
    </w:p>
    <w:p w14:paraId="641ADF26" w14:textId="016AB75A" w:rsidR="00C8732D" w:rsidRDefault="00C8732D" w:rsidP="00B54BCA">
      <w:pPr>
        <w:ind w:left="284" w:right="284" w:firstLine="709"/>
        <w:jc w:val="both"/>
        <w:rPr>
          <w:sz w:val="28"/>
          <w:szCs w:val="28"/>
        </w:rPr>
      </w:pPr>
      <w:r w:rsidRPr="00C8732D">
        <w:rPr>
          <w:sz w:val="28"/>
          <w:szCs w:val="28"/>
        </w:rPr>
        <w:t>Для аппаратной реализации логических схем</w:t>
      </w:r>
      <w:r>
        <w:rPr>
          <w:sz w:val="28"/>
          <w:szCs w:val="28"/>
        </w:rPr>
        <w:t xml:space="preserve"> учителя</w:t>
      </w:r>
      <w:r w:rsidRPr="00C8732D">
        <w:rPr>
          <w:sz w:val="28"/>
          <w:szCs w:val="28"/>
        </w:rPr>
        <w:t xml:space="preserve"> составляют </w:t>
      </w:r>
      <w:r>
        <w:rPr>
          <w:sz w:val="28"/>
          <w:szCs w:val="28"/>
        </w:rPr>
        <w:t>письменные</w:t>
      </w:r>
      <w:r w:rsidRPr="00C8732D">
        <w:rPr>
          <w:sz w:val="28"/>
          <w:szCs w:val="28"/>
        </w:rPr>
        <w:t xml:space="preserve"> модели таких задач. </w:t>
      </w:r>
      <w:r>
        <w:rPr>
          <w:sz w:val="28"/>
          <w:szCs w:val="28"/>
        </w:rPr>
        <w:t>Построение графиков функции</w:t>
      </w:r>
      <w:r w:rsidRPr="00C8732D">
        <w:rPr>
          <w:sz w:val="28"/>
          <w:szCs w:val="28"/>
        </w:rPr>
        <w:t xml:space="preserve"> требует больших затрат времени. Автоматизация таких задач осуществляется с помощью </w:t>
      </w:r>
      <w:r>
        <w:rPr>
          <w:sz w:val="28"/>
          <w:szCs w:val="28"/>
        </w:rPr>
        <w:t>помощников по математике</w:t>
      </w:r>
      <w:r w:rsidRPr="00C8732D">
        <w:rPr>
          <w:sz w:val="28"/>
          <w:szCs w:val="28"/>
        </w:rPr>
        <w:t xml:space="preserve"> которые могут быть созданы программно и работать либо в режиме онлайн, либо автономно.</w:t>
      </w:r>
    </w:p>
    <w:p w14:paraId="02177587" w14:textId="34CE41C5" w:rsidR="00C8732D" w:rsidRDefault="00901CD7" w:rsidP="00B54BCA">
      <w:pPr>
        <w:ind w:left="284" w:right="284" w:firstLine="709"/>
        <w:jc w:val="both"/>
        <w:rPr>
          <w:sz w:val="28"/>
          <w:szCs w:val="28"/>
        </w:rPr>
      </w:pPr>
      <w:r w:rsidRPr="00F06D69">
        <w:rPr>
          <w:b/>
          <w:bCs/>
          <w:i/>
          <w:iCs/>
          <w:sz w:val="28"/>
          <w:szCs w:val="28"/>
        </w:rPr>
        <w:t>Актуальность работы</w:t>
      </w:r>
      <w:r w:rsidRPr="00901CD7">
        <w:rPr>
          <w:sz w:val="28"/>
          <w:szCs w:val="28"/>
        </w:rPr>
        <w:t xml:space="preserve"> определена целью отработки создания программных модулей </w:t>
      </w:r>
      <w:r w:rsidR="00796E0C">
        <w:rPr>
          <w:sz w:val="28"/>
          <w:szCs w:val="28"/>
        </w:rPr>
        <w:t>помощник по математике</w:t>
      </w:r>
      <w:r w:rsidRPr="00901CD7">
        <w:rPr>
          <w:sz w:val="28"/>
          <w:szCs w:val="28"/>
        </w:rPr>
        <w:t>. Соответственно выбранной теме, которая подразумевает заложение логики и возможностей языка программирования С#. Данная работа требует навыки создания приложений в среде Visual Studio. Разработка позволит автономно использовать калькулятор при создании логических схем в электронике.</w:t>
      </w:r>
    </w:p>
    <w:p w14:paraId="3BBC3D19" w14:textId="44DA08C9" w:rsidR="00901CD7" w:rsidRDefault="00901CD7" w:rsidP="00901CD7">
      <w:pPr>
        <w:ind w:left="284" w:right="284" w:firstLine="709"/>
        <w:jc w:val="both"/>
        <w:rPr>
          <w:sz w:val="28"/>
          <w:szCs w:val="28"/>
        </w:rPr>
      </w:pPr>
      <w:r w:rsidRPr="00BE66A1">
        <w:rPr>
          <w:b/>
          <w:bCs/>
          <w:i/>
          <w:iCs/>
          <w:sz w:val="28"/>
          <w:szCs w:val="28"/>
        </w:rPr>
        <w:t>Тема</w:t>
      </w:r>
      <w:r>
        <w:rPr>
          <w:sz w:val="28"/>
          <w:szCs w:val="28"/>
        </w:rPr>
        <w:t>: Помощник по математике.</w:t>
      </w:r>
    </w:p>
    <w:p w14:paraId="6A71792E" w14:textId="79C35F65" w:rsidR="00BE66A1" w:rsidRDefault="00BE66A1" w:rsidP="00B54BCA">
      <w:pPr>
        <w:shd w:val="clear" w:color="auto" w:fill="FFFFFF"/>
        <w:ind w:left="284" w:right="284" w:firstLine="709"/>
        <w:jc w:val="both"/>
        <w:rPr>
          <w:color w:val="000000"/>
          <w:sz w:val="28"/>
          <w:szCs w:val="28"/>
        </w:rPr>
      </w:pPr>
      <w:r w:rsidRPr="00BE66A1">
        <w:rPr>
          <w:b/>
          <w:bCs/>
          <w:i/>
          <w:iCs/>
          <w:sz w:val="28"/>
          <w:szCs w:val="28"/>
        </w:rPr>
        <w:t>Цель</w:t>
      </w:r>
      <w:r>
        <w:rPr>
          <w:sz w:val="28"/>
          <w:szCs w:val="28"/>
        </w:rPr>
        <w:t xml:space="preserve">: </w:t>
      </w:r>
      <w:r w:rsidR="00901CD7" w:rsidRPr="00901CD7">
        <w:rPr>
          <w:color w:val="000000"/>
          <w:sz w:val="28"/>
          <w:szCs w:val="28"/>
        </w:rPr>
        <w:t>Закрепление теоретических знаний и выработки навыков создания программных модулей.</w:t>
      </w:r>
    </w:p>
    <w:p w14:paraId="43F555B9" w14:textId="0E6306F7" w:rsidR="00BE66A1" w:rsidRDefault="00BE66A1" w:rsidP="00B54BCA">
      <w:pPr>
        <w:shd w:val="clear" w:color="auto" w:fill="FFFFFF"/>
        <w:ind w:left="284" w:right="284" w:firstLine="709"/>
        <w:jc w:val="both"/>
        <w:rPr>
          <w:color w:val="000000"/>
          <w:sz w:val="28"/>
          <w:szCs w:val="28"/>
        </w:rPr>
      </w:pPr>
      <w:r w:rsidRPr="00BE66A1">
        <w:rPr>
          <w:b/>
          <w:bCs/>
          <w:i/>
          <w:iCs/>
          <w:color w:val="000000"/>
          <w:sz w:val="28"/>
          <w:szCs w:val="28"/>
        </w:rPr>
        <w:t>Задачи</w:t>
      </w:r>
      <w:r>
        <w:rPr>
          <w:color w:val="000000"/>
          <w:sz w:val="28"/>
          <w:szCs w:val="28"/>
        </w:rPr>
        <w:t xml:space="preserve">: </w:t>
      </w:r>
    </w:p>
    <w:p w14:paraId="17B139FE" w14:textId="3CB48D1B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01CD7" w:rsidRPr="00901CD7">
        <w:rPr>
          <w:color w:val="000000"/>
          <w:sz w:val="28"/>
          <w:szCs w:val="28"/>
        </w:rPr>
        <w:t>зучение предметной области;</w:t>
      </w:r>
    </w:p>
    <w:p w14:paraId="050A93BA" w14:textId="1C140D1E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01CD7" w:rsidRPr="00901CD7">
        <w:rPr>
          <w:color w:val="000000"/>
          <w:sz w:val="28"/>
          <w:szCs w:val="28"/>
        </w:rPr>
        <w:t>зучение функционального назначения;</w:t>
      </w:r>
    </w:p>
    <w:p w14:paraId="01D200DE" w14:textId="09EF959F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01CD7" w:rsidRPr="00901CD7">
        <w:rPr>
          <w:color w:val="000000"/>
          <w:sz w:val="28"/>
          <w:szCs w:val="28"/>
        </w:rPr>
        <w:t>зучения алгоритма создания продукта;</w:t>
      </w:r>
    </w:p>
    <w:p w14:paraId="70780443" w14:textId="3AD2D13B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901CD7" w:rsidRPr="00901CD7">
        <w:rPr>
          <w:color w:val="000000"/>
          <w:sz w:val="28"/>
          <w:szCs w:val="28"/>
        </w:rPr>
        <w:t>азработка модели;</w:t>
      </w:r>
    </w:p>
    <w:p w14:paraId="47486059" w14:textId="6DA72E60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901CD7" w:rsidRPr="00901CD7">
        <w:rPr>
          <w:color w:val="000000"/>
          <w:sz w:val="28"/>
          <w:szCs w:val="28"/>
        </w:rPr>
        <w:t>азработка Интерфейса;</w:t>
      </w:r>
    </w:p>
    <w:p w14:paraId="3EA5175D" w14:textId="587E4D96" w:rsidR="00901CD7" w:rsidRPr="00901CD7" w:rsidRDefault="00B92B11" w:rsidP="00901CD7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</w:t>
      </w:r>
      <w:r w:rsidR="00901CD7" w:rsidRPr="00901CD7">
        <w:rPr>
          <w:color w:val="000000"/>
          <w:sz w:val="28"/>
          <w:szCs w:val="28"/>
        </w:rPr>
        <w:t>азработка программного кода;</w:t>
      </w:r>
    </w:p>
    <w:p w14:paraId="0589C893" w14:textId="62A6E4D5" w:rsidR="00B54BCA" w:rsidRDefault="00B92B11" w:rsidP="00B54BCA">
      <w:pPr>
        <w:numPr>
          <w:ilvl w:val="0"/>
          <w:numId w:val="12"/>
        </w:num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</w:t>
      </w:r>
      <w:r w:rsidR="00901CD7" w:rsidRPr="00901CD7">
        <w:rPr>
          <w:color w:val="000000"/>
          <w:sz w:val="28"/>
          <w:szCs w:val="28"/>
        </w:rPr>
        <w:t>естирование.</w:t>
      </w:r>
      <w:r w:rsidR="00901CD7" w:rsidRPr="00901CD7">
        <w:rPr>
          <w:color w:val="000000"/>
          <w:sz w:val="28"/>
          <w:szCs w:val="28"/>
        </w:rPr>
        <w:tab/>
      </w:r>
    </w:p>
    <w:p w14:paraId="589F7373" w14:textId="0C40AC9E" w:rsidR="00901CD7" w:rsidRPr="00901CD7" w:rsidRDefault="00901CD7" w:rsidP="00901CD7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</w:p>
    <w:p w14:paraId="2F620A78" w14:textId="6AD73280" w:rsidR="00901CD7" w:rsidRPr="00901CD7" w:rsidRDefault="00901CD7" w:rsidP="00901CD7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 w:rsidRPr="00226065">
        <w:rPr>
          <w:b/>
          <w:bCs/>
          <w:i/>
          <w:iCs/>
          <w:color w:val="000000"/>
          <w:sz w:val="28"/>
          <w:szCs w:val="28"/>
        </w:rPr>
        <w:t>Объект исследования</w:t>
      </w:r>
      <w:r w:rsidRPr="00901CD7">
        <w:rPr>
          <w:color w:val="000000"/>
          <w:sz w:val="28"/>
          <w:szCs w:val="28"/>
        </w:rPr>
        <w:t xml:space="preserve">: функционал </w:t>
      </w:r>
      <w:r w:rsidR="00633068">
        <w:rPr>
          <w:color w:val="000000"/>
          <w:sz w:val="28"/>
          <w:szCs w:val="28"/>
        </w:rPr>
        <w:t>помощника по математике.</w:t>
      </w:r>
    </w:p>
    <w:p w14:paraId="6597C1EE" w14:textId="4E2FB2A8" w:rsidR="00B54BCA" w:rsidRDefault="00901CD7" w:rsidP="00901CD7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 w:rsidRPr="00226065">
        <w:rPr>
          <w:b/>
          <w:bCs/>
          <w:i/>
          <w:iCs/>
          <w:color w:val="000000"/>
          <w:sz w:val="28"/>
          <w:szCs w:val="28"/>
        </w:rPr>
        <w:t>Предмет исследования</w:t>
      </w:r>
      <w:r w:rsidRPr="00901CD7">
        <w:rPr>
          <w:color w:val="000000"/>
          <w:sz w:val="28"/>
          <w:szCs w:val="28"/>
        </w:rPr>
        <w:t>: Процесс разработки приложения</w:t>
      </w:r>
      <w:r>
        <w:rPr>
          <w:color w:val="000000"/>
          <w:sz w:val="28"/>
          <w:szCs w:val="28"/>
        </w:rPr>
        <w:t xml:space="preserve"> – помощника по математике</w:t>
      </w:r>
      <w:r w:rsidR="00633068">
        <w:rPr>
          <w:color w:val="000000"/>
          <w:sz w:val="28"/>
          <w:szCs w:val="28"/>
        </w:rPr>
        <w:t>.</w:t>
      </w:r>
    </w:p>
    <w:p w14:paraId="7DE80223" w14:textId="2130653E" w:rsidR="00B54BCA" w:rsidRDefault="00B54BCA" w:rsidP="00B54BCA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</w:p>
    <w:p w14:paraId="433E143D" w14:textId="77777777" w:rsidR="00633068" w:rsidRPr="00633068" w:rsidRDefault="00633068" w:rsidP="00633068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 w:rsidRPr="00226065">
        <w:rPr>
          <w:b/>
          <w:bCs/>
          <w:i/>
          <w:iCs/>
          <w:color w:val="000000"/>
          <w:sz w:val="28"/>
          <w:szCs w:val="28"/>
        </w:rPr>
        <w:t>Метод исследования</w:t>
      </w:r>
      <w:r w:rsidRPr="00633068">
        <w:rPr>
          <w:color w:val="000000"/>
          <w:sz w:val="28"/>
          <w:szCs w:val="28"/>
        </w:rPr>
        <w:t>: аналогия, сравнительный анализ, моделирование, описание.</w:t>
      </w:r>
    </w:p>
    <w:p w14:paraId="3F9B4A77" w14:textId="77777777" w:rsidR="00633068" w:rsidRPr="00633068" w:rsidRDefault="00633068" w:rsidP="00633068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 w:rsidRPr="00226065">
        <w:rPr>
          <w:b/>
          <w:bCs/>
          <w:i/>
          <w:iCs/>
          <w:color w:val="000000"/>
          <w:sz w:val="28"/>
          <w:szCs w:val="28"/>
        </w:rPr>
        <w:t>Структура работы</w:t>
      </w:r>
      <w:r w:rsidRPr="00633068">
        <w:rPr>
          <w:color w:val="000000"/>
          <w:sz w:val="28"/>
          <w:szCs w:val="28"/>
        </w:rPr>
        <w:t xml:space="preserve">: </w:t>
      </w:r>
    </w:p>
    <w:p w14:paraId="4A5D0D76" w14:textId="43849D0F" w:rsidR="00B54BCA" w:rsidRDefault="00633068" w:rsidP="00633068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  <w:r w:rsidRPr="00633068">
        <w:rPr>
          <w:color w:val="000000"/>
          <w:sz w:val="28"/>
          <w:szCs w:val="28"/>
        </w:rPr>
        <w:t xml:space="preserve">В первой части проводится анализ и выбор платформы и языка разработки. Во второй части проводится разработка программного кода и тестирование на наличие ошибок.  </w:t>
      </w:r>
    </w:p>
    <w:p w14:paraId="452EB8E7" w14:textId="5D2CFC26" w:rsidR="00B54BCA" w:rsidRDefault="00B54BCA" w:rsidP="00B54BCA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</w:p>
    <w:p w14:paraId="1CD26B96" w14:textId="24187640" w:rsidR="00B54BCA" w:rsidRDefault="00B54BCA" w:rsidP="00B54BCA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</w:p>
    <w:p w14:paraId="7EA2DA59" w14:textId="215A2558" w:rsidR="00B54BCA" w:rsidRDefault="00B54BCA" w:rsidP="00B54BCA">
      <w:pPr>
        <w:shd w:val="clear" w:color="auto" w:fill="FFFFFF"/>
        <w:ind w:right="284"/>
        <w:jc w:val="both"/>
        <w:rPr>
          <w:color w:val="000000"/>
          <w:sz w:val="28"/>
          <w:szCs w:val="28"/>
        </w:rPr>
      </w:pPr>
    </w:p>
    <w:p w14:paraId="081A1620" w14:textId="56EDEE0A" w:rsidR="00901CD7" w:rsidRDefault="00901CD7">
      <w:pPr>
        <w:rPr>
          <w:rFonts w:ascii="Arial Narrow" w:hAnsi="Arial Narrow"/>
          <w:b/>
          <w:bCs/>
          <w:sz w:val="60"/>
          <w:szCs w:val="60"/>
        </w:rPr>
      </w:pPr>
    </w:p>
    <w:p w14:paraId="55C3572D" w14:textId="77777777" w:rsidR="00F56253" w:rsidRDefault="00F56253">
      <w:pPr>
        <w:rPr>
          <w:rFonts w:ascii="Arial Narrow" w:hAnsi="Arial Narrow"/>
          <w:b/>
          <w:bCs/>
          <w:sz w:val="60"/>
          <w:szCs w:val="60"/>
        </w:rPr>
      </w:pPr>
      <w:bookmarkStart w:id="0" w:name="_Hlk128475862"/>
    </w:p>
    <w:p w14:paraId="2FC93630" w14:textId="5E189CE2" w:rsidR="00DC0368" w:rsidRDefault="00F56253">
      <w:pPr>
        <w:rPr>
          <w:rFonts w:ascii="Arial Narrow" w:hAnsi="Arial Narrow"/>
          <w:b/>
          <w:bCs/>
          <w:sz w:val="60"/>
          <w:szCs w:val="60"/>
        </w:rPr>
      </w:pPr>
      <w:r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g">
            <w:drawing>
              <wp:anchor distT="0" distB="0" distL="114300" distR="114300" simplePos="0" relativeHeight="251727872" behindDoc="0" locked="0" layoutInCell="0" allowOverlap="1" wp14:anchorId="7147710D" wp14:editId="6FD4EA37">
                <wp:simplePos x="0" y="0"/>
                <wp:positionH relativeFrom="page">
                  <wp:posOffset>579202</wp:posOffset>
                </wp:positionH>
                <wp:positionV relativeFrom="page">
                  <wp:posOffset>229622</wp:posOffset>
                </wp:positionV>
                <wp:extent cx="6590030" cy="10208895"/>
                <wp:effectExtent l="19050" t="19050" r="20320" b="20955"/>
                <wp:wrapNone/>
                <wp:docPr id="19" name="Группа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0030" cy="10208895"/>
                          <a:chOff x="1134" y="397"/>
                          <a:chExt cx="10378" cy="16044"/>
                        </a:xfrm>
                      </wpg:grpSpPr>
                      <wps:wsp>
                        <wps:cNvPr id="20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4173"/>
                            <a:ext cx="10375" cy="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3969"/>
                                <w:gridCol w:w="284"/>
                                <w:gridCol w:w="284"/>
                                <w:gridCol w:w="284"/>
                                <w:gridCol w:w="851"/>
                                <w:gridCol w:w="990"/>
                              </w:tblGrid>
                              <w:tr w:rsidR="00257957" w14:paraId="37810136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1F43F7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233F4E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2E4703A2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5631CC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654616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1E29752D" w14:textId="77777777" w:rsidR="00257957" w:rsidRPr="00D26113" w:rsidRDefault="00257957" w:rsidP="00F82D75">
                                    <w:pPr>
                                      <w:jc w:val="center"/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</w:pPr>
                                    <w:r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КР.017</w:t>
                                    </w:r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.</w:t>
                                    </w:r>
                                    <w:proofErr w:type="gramStart"/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01</w:t>
                                    </w:r>
                                    <w:r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.</w:t>
                                    </w:r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ПЗ</w:t>
                                    </w:r>
                                    <w:proofErr w:type="gramEnd"/>
                                  </w:p>
                                </w:tc>
                              </w:tr>
                              <w:tr w:rsidR="00257957" w14:paraId="3955BE52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B18417E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C95668D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2A8BF8BB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6D1D8AD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B724E4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/>
                                    <w:tcBorders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7B319CB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5D5A53A7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9731F4A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0842902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29260460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28297C4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704F937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/>
                                    <w:tcBorders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74D9A9F7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1AE6BFED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D480F4C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Разраб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07FCA74" w14:textId="77777777" w:rsidR="00257957" w:rsidRPr="00A806A5" w:rsidRDefault="00257957">
                                    <w:pPr>
                                      <w:pStyle w:val="a6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18670B9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D9F45F8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24C1B74" w14:textId="77777777" w:rsidR="00257957" w:rsidRPr="00A806A5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szCs w:val="2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2" w:type="dxa"/>
                                    <w:gridSpan w:val="3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CC5FB3E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т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ера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2446C03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  <w:tcBorders>
                                      <w:top w:val="nil"/>
                                      <w:left w:val="single" w:sz="18" w:space="0" w:color="auto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25F09DE9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ов</w:t>
                                    </w:r>
                                  </w:p>
                                </w:tc>
                              </w:tr>
                              <w:tr w:rsidR="00257957" w:rsidRPr="003313E8" w14:paraId="36CF3BD9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15D9721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Пров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E7B9107" w14:textId="77777777" w:rsidR="00257957" w:rsidRPr="005D6BA1" w:rsidRDefault="00257957">
                                    <w:pPr>
                                      <w:pStyle w:val="a6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5776A53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136AF2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9E9F2BD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left w:val="nil"/>
                                      <w:bottom w:val="single" w:sz="18" w:space="0" w:color="auto"/>
                                    </w:tcBorders>
                                    <w:vAlign w:val="center"/>
                                  </w:tcPr>
                                  <w:p w14:paraId="5F11FD6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bottom w:val="single" w:sz="18" w:space="0" w:color="auto"/>
                                    </w:tcBorders>
                                    <w:vAlign w:val="center"/>
                                  </w:tcPr>
                                  <w:p w14:paraId="5033097F" w14:textId="77777777" w:rsidR="00257957" w:rsidRPr="003313E8" w:rsidRDefault="00257957" w:rsidP="00F82D75">
                                    <w:pPr>
                                      <w:pStyle w:val="a6"/>
                                      <w:jc w:val="center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1002600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DBEB82D" w14:textId="77777777" w:rsidR="00257957" w:rsidRPr="00A74B3D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Theme="minorHAnsi" w:hAnsiTheme="minorHAnsi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Theme="minorHAnsi" w:hAnsiTheme="minorHAnsi"/>
                                        <w:sz w:val="18"/>
                                        <w:lang w:val="ru-RU"/>
                                      </w:rPr>
                                      <w:t>4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  <w:tcBorders>
                                      <w:left w:val="single" w:sz="18" w:space="0" w:color="auto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68AC5895" w14:textId="77777777" w:rsidR="00257957" w:rsidRPr="00664933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  <w:tr w:rsidR="00257957" w:rsidRPr="003313E8" w14:paraId="05CD7A31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737C701" w14:textId="77777777" w:rsidR="00257957" w:rsidRPr="00EE107C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1DA3CAB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C5634A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22EBDE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6388C5B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 w:val="restart"/>
                                    <w:tcBorders>
                                      <w:top w:val="single" w:sz="18" w:space="0" w:color="auto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26D4A71" w14:textId="77777777" w:rsidR="00257957" w:rsidRPr="00664933" w:rsidRDefault="00257957" w:rsidP="00F82D75">
                                    <w:pPr>
                                      <w:pStyle w:val="a6"/>
                                      <w:rPr>
                                        <w:sz w:val="24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2BBE7E2B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6D55290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Н.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к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онтр.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0CD30F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ADC0E41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71BB8FD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D94B8E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D86141D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4575C35C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5FB0519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Ут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в.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9FF62E1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5812090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5CB1173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A693A2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1E8A7AF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51D471A5" w14:textId="77777777" w:rsidR="00257957" w:rsidRDefault="00257957" w:rsidP="00F56253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137" y="14173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47710D" id="Группа 19" o:spid="_x0000_s1026" style="position:absolute;margin-left:45.6pt;margin-top:18.1pt;width:518.9pt;height:803.85pt;z-index:25172787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" o:allowincell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7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3969"/>
                          <w:gridCol w:w="284"/>
                          <w:gridCol w:w="284"/>
                          <w:gridCol w:w="284"/>
                          <w:gridCol w:w="851"/>
                          <w:gridCol w:w="990"/>
                        </w:tblGrid>
                        <w:tr w:rsidR="00257957" w14:paraId="37810136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1F43F7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233F4E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2E4703A2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5631CC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654616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 w:val="restart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1E29752D" w14:textId="77777777" w:rsidR="00257957" w:rsidRPr="00D26113" w:rsidRDefault="00257957" w:rsidP="00F82D75">
                              <w:pPr>
                                <w:jc w:val="center"/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КР.017</w:t>
                              </w:r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.</w:t>
                              </w:r>
                              <w:proofErr w:type="gramStart"/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01</w:t>
                              </w:r>
                              <w:r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.</w:t>
                              </w:r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ПЗ</w:t>
                              </w:r>
                              <w:proofErr w:type="gramEnd"/>
                            </w:p>
                          </w:tc>
                        </w:tr>
                        <w:tr w:rsidR="00257957" w14:paraId="3955BE52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B18417E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C95668D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2A8BF8BB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6D1D8AD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B724E4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/>
                              <w:tcBorders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7B319CB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5D5A53A7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9731F4A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0842902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29260460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28297C4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704F937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/>
                              <w:tcBorders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74D9A9F7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1AE6BFED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D480F4C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Разраб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007FCA74" w14:textId="77777777" w:rsidR="00257957" w:rsidRPr="00A806A5" w:rsidRDefault="00257957">
                              <w:pPr>
                                <w:pStyle w:val="a6"/>
                                <w:rPr>
                                  <w:sz w:val="20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18670B9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D9F45F8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 w:val="restart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24C1B74" w14:textId="77777777" w:rsidR="00257957" w:rsidRPr="00A806A5" w:rsidRDefault="00257957">
                              <w:pPr>
                                <w:pStyle w:val="a6"/>
                                <w:jc w:val="center"/>
                                <w:rPr>
                                  <w:szCs w:val="2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2" w:type="dxa"/>
                              <w:gridSpan w:val="3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CC5FB3E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т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ера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2446C03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990" w:type="dxa"/>
                              <w:tcBorders>
                                <w:top w:val="nil"/>
                                <w:left w:val="single" w:sz="18" w:space="0" w:color="auto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25F09DE9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ов</w:t>
                              </w:r>
                            </w:p>
                          </w:tc>
                        </w:tr>
                        <w:tr w:rsidR="00257957" w:rsidRPr="003313E8" w14:paraId="36CF3BD9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15D9721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Пров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1E7B9107" w14:textId="77777777" w:rsidR="00257957" w:rsidRPr="005D6BA1" w:rsidRDefault="00257957">
                              <w:pPr>
                                <w:pStyle w:val="a6"/>
                                <w:rPr>
                                  <w:sz w:val="20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5776A53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136AF2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9E9F2BD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left w:val="nil"/>
                                <w:bottom w:val="single" w:sz="18" w:space="0" w:color="auto"/>
                              </w:tcBorders>
                              <w:vAlign w:val="center"/>
                            </w:tcPr>
                            <w:p w14:paraId="5F11FD6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bottom w:val="single" w:sz="18" w:space="0" w:color="auto"/>
                              </w:tcBorders>
                              <w:vAlign w:val="center"/>
                            </w:tcPr>
                            <w:p w14:paraId="5033097F" w14:textId="77777777" w:rsidR="00257957" w:rsidRPr="003313E8" w:rsidRDefault="00257957" w:rsidP="00F82D75">
                              <w:pPr>
                                <w:pStyle w:val="a6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y</w:t>
                              </w: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1002600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DBEB82D" w14:textId="77777777" w:rsidR="00257957" w:rsidRPr="00A74B3D" w:rsidRDefault="00257957">
                              <w:pPr>
                                <w:pStyle w:val="a6"/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Theme="minorHAnsi" w:hAnsiTheme="minorHAnsi"/>
                                  <w:sz w:val="18"/>
                                  <w:lang w:val="ru-RU"/>
                                </w:rPr>
                                <w:t>4</w:t>
                              </w:r>
                            </w:p>
                          </w:tc>
                          <w:tc>
                            <w:tcPr>
                              <w:tcW w:w="990" w:type="dxa"/>
                              <w:tcBorders>
                                <w:left w:val="single" w:sz="18" w:space="0" w:color="auto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68AC5895" w14:textId="77777777" w:rsidR="00257957" w:rsidRPr="00664933" w:rsidRDefault="00257957">
                              <w:pPr>
                                <w:pStyle w:val="a6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  <w:tr w:rsidR="00257957" w:rsidRPr="003313E8" w14:paraId="05CD7A31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737C701" w14:textId="77777777" w:rsidR="00257957" w:rsidRPr="00EE107C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1DA3CAB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C5634A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22EBDE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6388C5B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 w:val="restart"/>
                              <w:tcBorders>
                                <w:top w:val="single" w:sz="18" w:space="0" w:color="auto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126D4A71" w14:textId="77777777" w:rsidR="00257957" w:rsidRPr="00664933" w:rsidRDefault="00257957" w:rsidP="00F82D75">
                              <w:pPr>
                                <w:pStyle w:val="a6"/>
                                <w:rPr>
                                  <w:sz w:val="24"/>
                                  <w:lang w:val="ru-RU"/>
                                </w:rPr>
                              </w:pPr>
                            </w:p>
                          </w:tc>
                        </w:tr>
                        <w:tr w:rsidR="00257957" w14:paraId="2BBE7E2B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6D55290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Н.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к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онтр.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30CD30F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ADC0E41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71BB8FD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D94B8E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D86141D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4575C35C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5FB0519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Ут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в.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49FF62E1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5812090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5CB1173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A693A2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31E8A7AF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14:paraId="51D471A5" w14:textId="77777777" w:rsidR="00257957" w:rsidRDefault="00257957" w:rsidP="00F56253"/>
                    </w:txbxContent>
                  </v:textbox>
                </v:shape>
                <v:line id="Line 9" o:spid="_x0000_s102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" strokeweight="2.25pt"/>
                <v:line id="Line 10" o:spid="_x0000_s1029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" strokeweight="2.25pt"/>
                <v:line id="Line 11" o:spid="_x0000_s1030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e02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" strokeweight="2.25pt"/>
                <v:line id="Line 12" o:spid="_x0000_s1031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" strokeweight="2.25pt"/>
                <v:line id="Line 13" o:spid="_x0000_s1032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" strokeweight="2.25pt"/>
                <w10:wrap anchorx="page" anchory="page"/>
              </v:group>
            </w:pict>
          </mc:Fallback>
        </mc:AlternateContent>
      </w:r>
      <w:r w:rsidR="00DC0368" w:rsidRPr="00D13218">
        <w:rPr>
          <w:rFonts w:ascii="Arial Narrow" w:hAnsi="Arial Narrow"/>
          <w:b/>
          <w:bCs/>
          <w:sz w:val="60"/>
          <w:szCs w:val="60"/>
        </w:rPr>
        <w:t xml:space="preserve">1 </w:t>
      </w:r>
      <w:r w:rsidR="00DC0368">
        <w:rPr>
          <w:rFonts w:ascii="Arial Narrow" w:hAnsi="Arial Narrow"/>
          <w:b/>
          <w:bCs/>
          <w:sz w:val="60"/>
          <w:szCs w:val="60"/>
        </w:rPr>
        <w:t>Теоретическая часть.</w:t>
      </w:r>
    </w:p>
    <w:bookmarkEnd w:id="0"/>
    <w:p w14:paraId="575C7630" w14:textId="112EFBC9" w:rsidR="002444D2" w:rsidRPr="002444D2" w:rsidRDefault="00DC0368" w:rsidP="002444D2">
      <w:pPr>
        <w:pStyle w:val="a7"/>
        <w:numPr>
          <w:ilvl w:val="1"/>
          <w:numId w:val="34"/>
        </w:numPr>
        <w:shd w:val="clear" w:color="auto" w:fill="FFFFFF"/>
        <w:ind w:right="284"/>
        <w:jc w:val="both"/>
        <w:rPr>
          <w:rFonts w:ascii="Arial Narrow" w:hAnsi="Arial Narrow"/>
          <w:b/>
          <w:bCs/>
          <w:sz w:val="41"/>
          <w:szCs w:val="41"/>
        </w:rPr>
      </w:pPr>
      <w:r w:rsidRPr="002444D2">
        <w:rPr>
          <w:rFonts w:ascii="Arial Narrow" w:hAnsi="Arial Narrow"/>
          <w:b/>
          <w:bCs/>
          <w:sz w:val="41"/>
          <w:szCs w:val="41"/>
        </w:rPr>
        <w:t>Анализ имеющего программного</w:t>
      </w:r>
      <w:r w:rsidR="002444D2" w:rsidRPr="002444D2">
        <w:rPr>
          <w:rFonts w:ascii="Arial Narrow" w:hAnsi="Arial Narrow"/>
          <w:b/>
          <w:bCs/>
          <w:sz w:val="41"/>
          <w:szCs w:val="41"/>
        </w:rPr>
        <w:t xml:space="preserve"> </w:t>
      </w:r>
      <w:r w:rsidRPr="002444D2">
        <w:rPr>
          <w:rFonts w:ascii="Arial Narrow" w:hAnsi="Arial Narrow"/>
          <w:b/>
          <w:bCs/>
          <w:sz w:val="41"/>
          <w:szCs w:val="41"/>
        </w:rPr>
        <w:t xml:space="preserve">обеспечения </w:t>
      </w:r>
      <w:r w:rsidR="002444D2" w:rsidRPr="002444D2">
        <w:rPr>
          <w:rFonts w:ascii="Arial Narrow" w:hAnsi="Arial Narrow"/>
          <w:b/>
          <w:bCs/>
          <w:sz w:val="41"/>
          <w:szCs w:val="41"/>
        </w:rPr>
        <w:t xml:space="preserve">    </w:t>
      </w:r>
    </w:p>
    <w:p w14:paraId="19DD0523" w14:textId="1DB58282" w:rsidR="00DC0368" w:rsidRPr="002444D2" w:rsidRDefault="00DC0368" w:rsidP="002444D2">
      <w:pPr>
        <w:pStyle w:val="a7"/>
        <w:shd w:val="clear" w:color="auto" w:fill="FFFFFF"/>
        <w:ind w:right="284"/>
        <w:jc w:val="both"/>
        <w:rPr>
          <w:rFonts w:ascii="Arial Narrow" w:hAnsi="Arial Narrow"/>
          <w:b/>
          <w:bCs/>
          <w:sz w:val="41"/>
          <w:szCs w:val="41"/>
        </w:rPr>
      </w:pPr>
      <w:r w:rsidRPr="002444D2">
        <w:rPr>
          <w:rFonts w:ascii="Arial Narrow" w:hAnsi="Arial Narrow"/>
          <w:b/>
          <w:bCs/>
          <w:sz w:val="41"/>
          <w:szCs w:val="41"/>
        </w:rPr>
        <w:t>по данной тематике.</w:t>
      </w:r>
    </w:p>
    <w:p w14:paraId="5F786567" w14:textId="101DB16C" w:rsidR="00E35ED3" w:rsidRPr="009F3D25" w:rsidRDefault="00B54BCA" w:rsidP="00B54BCA">
      <w:pPr>
        <w:ind w:right="284"/>
        <w:jc w:val="both"/>
        <w:rPr>
          <w:b/>
          <w:bCs/>
          <w:i/>
          <w:iCs/>
          <w:sz w:val="28"/>
          <w:szCs w:val="28"/>
          <w:u w:val="single"/>
        </w:rPr>
      </w:pPr>
      <w:bookmarkStart w:id="1" w:name="_Hlk129684238"/>
      <w:r>
        <w:rPr>
          <w:b/>
          <w:bCs/>
          <w:i/>
          <w:iCs/>
          <w:sz w:val="28"/>
          <w:szCs w:val="28"/>
          <w:u w:val="single"/>
        </w:rPr>
        <w:t>Г</w:t>
      </w:r>
      <w:r w:rsidR="00E35ED3" w:rsidRPr="009F3D25">
        <w:rPr>
          <w:b/>
          <w:bCs/>
          <w:i/>
          <w:iCs/>
          <w:sz w:val="28"/>
          <w:szCs w:val="28"/>
          <w:u w:val="single"/>
        </w:rPr>
        <w:t xml:space="preserve">рафический калькулятор от компании Desmos. </w:t>
      </w:r>
    </w:p>
    <w:bookmarkEnd w:id="1"/>
    <w:p w14:paraId="34E84154" w14:textId="0D78B7F3" w:rsidR="00DC0368" w:rsidRPr="00E35ED3" w:rsidRDefault="00E35ED3" w:rsidP="00B54BCA">
      <w:pPr>
        <w:ind w:left="284" w:right="284" w:firstLine="709"/>
        <w:jc w:val="both"/>
        <w:rPr>
          <w:sz w:val="28"/>
          <w:szCs w:val="28"/>
        </w:rPr>
      </w:pPr>
      <w:r w:rsidRPr="00E35ED3">
        <w:rPr>
          <w:sz w:val="28"/>
          <w:szCs w:val="28"/>
        </w:rPr>
        <w:t>Desmos — это онлайн-сервис, который позволяет создавать графики по формуле функции. Сама функция вписывается в левый столбец, а график автоматически строится в правой части. Сервис будет полезен тем, кому необходимо быстро и просто построить график функции, для кого построение графиков функций вызывает сложности или тем, кому с наименьшими затратами необходимо проверить правильность построения графика.</w:t>
      </w:r>
    </w:p>
    <w:p w14:paraId="3673CC84" w14:textId="3C305C27" w:rsidR="00DC0368" w:rsidRDefault="00E35ED3">
      <w:pPr>
        <w:rPr>
          <w:noProof/>
        </w:rPr>
      </w:pPr>
      <w:r>
        <w:rPr>
          <w:noProof/>
        </w:rPr>
        <w:drawing>
          <wp:inline distT="0" distB="0" distL="0" distR="0" wp14:anchorId="221F1273" wp14:editId="30CD2B86">
            <wp:extent cx="5940425" cy="4277995"/>
            <wp:effectExtent l="0" t="0" r="317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EB2AE" w14:textId="447A511C" w:rsidR="00CE640C" w:rsidRDefault="00CE640C" w:rsidP="00CE640C">
      <w:pPr>
        <w:rPr>
          <w:noProof/>
        </w:rPr>
      </w:pPr>
    </w:p>
    <w:p w14:paraId="23868573" w14:textId="3B0C9B74" w:rsidR="00D37F39" w:rsidRPr="004F4CFB" w:rsidRDefault="00E4270D" w:rsidP="00CE640C">
      <w:pPr>
        <w:rPr>
          <w:rFonts w:ascii="Arial Narrow" w:hAnsi="Arial Narrow"/>
          <w:noProof/>
          <w:sz w:val="40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 w:rsidR="00D37F39" w:rsidRPr="004F4CFB">
        <w:rPr>
          <w:rFonts w:ascii="Arial Narrow" w:hAnsi="Arial Narrow"/>
          <w:noProof/>
          <w:sz w:val="40"/>
        </w:rPr>
        <w:t xml:space="preserve"> 1 Графический калькулятор от компании Desmos.</w:t>
      </w:r>
    </w:p>
    <w:p w14:paraId="05AB4955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092B6331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043A432F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30788240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4B1408D9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6A3271EC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163C7A83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118D4767" w14:textId="77777777" w:rsidR="00D37F39" w:rsidRDefault="00D37F39" w:rsidP="00B54BCA">
      <w:pPr>
        <w:ind w:left="284" w:right="284" w:firstLine="709"/>
        <w:jc w:val="both"/>
        <w:rPr>
          <w:sz w:val="28"/>
          <w:szCs w:val="28"/>
        </w:rPr>
      </w:pPr>
    </w:p>
    <w:p w14:paraId="0EF3CD77" w14:textId="73F8E7D2" w:rsidR="00D37F39" w:rsidRPr="00D37F39" w:rsidRDefault="00CE640C" w:rsidP="00D37F39">
      <w:pPr>
        <w:ind w:left="284" w:right="284" w:firstLine="709"/>
        <w:jc w:val="both"/>
        <w:rPr>
          <w:sz w:val="28"/>
          <w:szCs w:val="28"/>
        </w:rPr>
      </w:pPr>
      <w:r w:rsidRPr="00CE640C">
        <w:rPr>
          <w:sz w:val="28"/>
          <w:szCs w:val="28"/>
        </w:rPr>
        <w:lastRenderedPageBreak/>
        <w:t>Кроме того, что Desmos Calculator может выполнять все функции обычных графических калькуляторов, он также имеет несколько дополнительных возможностей, которых нет у обычных графических калькуляторов.</w:t>
      </w:r>
    </w:p>
    <w:p w14:paraId="79815F5A" w14:textId="1750B9C7" w:rsidR="00CE640C" w:rsidRPr="00CE640C" w:rsidRDefault="00CE640C" w:rsidP="00CE640C">
      <w:pPr>
        <w:rPr>
          <w:b/>
          <w:bCs/>
          <w:i/>
          <w:iCs/>
          <w:sz w:val="28"/>
          <w:szCs w:val="28"/>
        </w:rPr>
      </w:pPr>
      <w:r w:rsidRPr="00CE640C">
        <w:rPr>
          <w:b/>
          <w:bCs/>
          <w:i/>
          <w:iCs/>
          <w:sz w:val="28"/>
          <w:szCs w:val="28"/>
        </w:rPr>
        <w:t>Что можно делать в DC:</w:t>
      </w:r>
    </w:p>
    <w:p w14:paraId="7333FE9F" w14:textId="0DF44E78" w:rsidR="00CE640C" w:rsidRPr="00CE640C" w:rsidRDefault="00CE640C" w:rsidP="00CE640C">
      <w:pPr>
        <w:pStyle w:val="a7"/>
        <w:numPr>
          <w:ilvl w:val="0"/>
          <w:numId w:val="1"/>
        </w:numPr>
        <w:rPr>
          <w:sz w:val="28"/>
          <w:szCs w:val="28"/>
        </w:rPr>
      </w:pPr>
      <w:r w:rsidRPr="00CE640C">
        <w:rPr>
          <w:sz w:val="28"/>
          <w:szCs w:val="28"/>
        </w:rPr>
        <w:t>рисовать функциями;</w:t>
      </w:r>
    </w:p>
    <w:p w14:paraId="2CBC0E94" w14:textId="7B9419CE" w:rsidR="00CE640C" w:rsidRPr="00CE640C" w:rsidRDefault="00CE640C" w:rsidP="00CE640C">
      <w:pPr>
        <w:pStyle w:val="a7"/>
        <w:numPr>
          <w:ilvl w:val="0"/>
          <w:numId w:val="1"/>
        </w:numPr>
        <w:rPr>
          <w:sz w:val="28"/>
          <w:szCs w:val="28"/>
        </w:rPr>
      </w:pPr>
      <w:r w:rsidRPr="00CE640C">
        <w:rPr>
          <w:sz w:val="28"/>
          <w:szCs w:val="28"/>
        </w:rPr>
        <w:t>создавать анимированные картинки с помощью привязки объектов к функциям с параметрами;</w:t>
      </w:r>
    </w:p>
    <w:p w14:paraId="4587FE22" w14:textId="5B206A58" w:rsidR="00CE640C" w:rsidRDefault="00CE640C" w:rsidP="00CE640C">
      <w:pPr>
        <w:pStyle w:val="a7"/>
        <w:numPr>
          <w:ilvl w:val="0"/>
          <w:numId w:val="1"/>
        </w:numPr>
        <w:rPr>
          <w:sz w:val="28"/>
          <w:szCs w:val="28"/>
        </w:rPr>
      </w:pPr>
      <w:r w:rsidRPr="00CE640C">
        <w:rPr>
          <w:sz w:val="28"/>
          <w:szCs w:val="28"/>
        </w:rPr>
        <w:t>создавать динамическую наглядность;</w:t>
      </w:r>
    </w:p>
    <w:p w14:paraId="0850E10D" w14:textId="2D200458" w:rsidR="00901CD7" w:rsidRPr="00901CD7" w:rsidRDefault="00901CD7" w:rsidP="00901CD7">
      <w:pPr>
        <w:rPr>
          <w:sz w:val="28"/>
          <w:szCs w:val="28"/>
        </w:rPr>
      </w:pPr>
    </w:p>
    <w:p w14:paraId="7E9CD16F" w14:textId="0AF1AC0D" w:rsidR="00CE640C" w:rsidRPr="00901CD7" w:rsidRDefault="00901CD7" w:rsidP="00901CD7">
      <w:pPr>
        <w:pStyle w:val="a7"/>
        <w:numPr>
          <w:ilvl w:val="0"/>
          <w:numId w:val="1"/>
        </w:numPr>
        <w:rPr>
          <w:sz w:val="28"/>
          <w:szCs w:val="28"/>
        </w:rPr>
      </w:pPr>
      <w:r w:rsidRPr="007748B0">
        <w:rPr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0" allowOverlap="1" wp14:anchorId="74622771" wp14:editId="10B8622F">
                <wp:simplePos x="0" y="0"/>
                <wp:positionH relativeFrom="page">
                  <wp:posOffset>579202</wp:posOffset>
                </wp:positionH>
                <wp:positionV relativeFrom="page">
                  <wp:posOffset>217805</wp:posOffset>
                </wp:positionV>
                <wp:extent cx="6604387" cy="10187940"/>
                <wp:effectExtent l="19050" t="19050" r="25400" b="22860"/>
                <wp:wrapNone/>
                <wp:docPr id="330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04387" cy="10187940"/>
                          <a:chOff x="1134" y="397"/>
                          <a:chExt cx="10378" cy="16044"/>
                        </a:xfrm>
                      </wpg:grpSpPr>
                      <wps:wsp>
                        <wps:cNvPr id="331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3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5386A82B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F05357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5E1922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9B03C7B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90D068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3BFA28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9CB3E87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052ABC4E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7CC989C3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FEE5D6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682F65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931360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FF397B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F1139F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2EAF40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A9FBAAF" w14:textId="05D3F79B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5</w:t>
                                    </w:r>
                                  </w:p>
                                </w:tc>
                              </w:tr>
                              <w:tr w:rsidR="00257957" w:rsidRPr="00BE2450" w14:paraId="4177A0B7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AB6F4E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7DE0D85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CB98BB8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531FAF8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975CFDC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7B42DF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654777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55D64D3" w14:textId="77777777" w:rsidR="00257957" w:rsidRDefault="00257957" w:rsidP="00901CD7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622771" id="Group 2" o:spid="_x0000_s1033" style="position:absolute;left:0;text-align:left;margin-left:45.6pt;margin-top:17.15pt;width:520.05pt;height:802.2pt;z-index:251679744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" o:allowincell="f">
                <v:line id="Line 3" o:spid="_x0000_s103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" strokeweight="2.25pt"/>
                <v:line id="Line 4" o:spid="_x0000_s103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" strokeweight="2.25pt"/>
                <v:line id="Line 5" o:spid="_x0000_s103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" strokeweight="2.25pt"/>
                <v:line id="Line 6" o:spid="_x0000_s1037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" strokeweight="2.25pt"/>
                <v:line id="Line 7" o:spid="_x0000_s1038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" strokeweight="2.25pt"/>
                <v:shape id="Text Box 8" o:spid="_x0000_s1039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5386A82B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F05357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5E1922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9B03C7B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90D068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3BFA28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9CB3E87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052ABC4E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7CC989C3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FEE5D6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682F65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0931360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FF397B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F1139F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2EAF40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A9FBAAF" w14:textId="05D3F79B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5</w:t>
                              </w:r>
                            </w:p>
                          </w:tc>
                        </w:tr>
                        <w:tr w:rsidR="00257957" w:rsidRPr="00BE2450" w14:paraId="4177A0B7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AB6F4E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7DE0D85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CB98BB8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531FAF8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975CFDC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7B42DF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654777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255D64D3" w14:textId="77777777" w:rsidR="00257957" w:rsidRDefault="00257957" w:rsidP="00901CD7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CE640C" w:rsidRPr="00CE640C">
        <w:rPr>
          <w:sz w:val="28"/>
          <w:szCs w:val="28"/>
        </w:rPr>
        <w:t>быстро создавать скриншоты с формулами и функциями</w:t>
      </w:r>
    </w:p>
    <w:p w14:paraId="462147F2" w14:textId="77777777" w:rsidR="00CE640C" w:rsidRPr="00CE640C" w:rsidRDefault="00CE640C" w:rsidP="00CE640C">
      <w:pPr>
        <w:jc w:val="both"/>
        <w:rPr>
          <w:b/>
          <w:bCs/>
          <w:i/>
          <w:iCs/>
          <w:sz w:val="28"/>
          <w:szCs w:val="28"/>
        </w:rPr>
      </w:pPr>
      <w:r w:rsidRPr="00CE640C">
        <w:rPr>
          <w:b/>
          <w:bCs/>
          <w:i/>
          <w:iCs/>
          <w:sz w:val="28"/>
          <w:szCs w:val="28"/>
        </w:rPr>
        <w:t>Desmos Calculator может строить следующие графики:</w:t>
      </w:r>
    </w:p>
    <w:p w14:paraId="05D1DB1F" w14:textId="54F521BF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bookmarkStart w:id="2" w:name="_Hlk127272690"/>
      <w:r w:rsidRPr="00CE640C">
        <w:rPr>
          <w:sz w:val="28"/>
          <w:szCs w:val="28"/>
        </w:rPr>
        <w:t>Постоянная функция</w:t>
      </w:r>
    </w:p>
    <w:p w14:paraId="5ECFDD52" w14:textId="020AAF96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Зависимость x от y</w:t>
      </w:r>
    </w:p>
    <w:p w14:paraId="676A814E" w14:textId="4DBB4F68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Неравенства</w:t>
      </w:r>
    </w:p>
    <w:p w14:paraId="7BEF8A76" w14:textId="716D1AAA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Графики в полярной системе координат</w:t>
      </w:r>
    </w:p>
    <w:p w14:paraId="2F9FDE1C" w14:textId="77777777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Кусочно-заданные функции</w:t>
      </w:r>
    </w:p>
    <w:p w14:paraId="23189AC9" w14:textId="3F539EBF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Точка</w:t>
      </w:r>
    </w:p>
    <w:p w14:paraId="01F6D6DB" w14:textId="094467A1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Группа точек</w:t>
      </w:r>
    </w:p>
    <w:p w14:paraId="759D4E1F" w14:textId="77777777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Подвижная точка</w:t>
      </w:r>
    </w:p>
    <w:p w14:paraId="2ECAEECE" w14:textId="156223F8" w:rsidR="00CE640C" w:rsidRP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Функции с параметром</w:t>
      </w:r>
    </w:p>
    <w:p w14:paraId="09D2648F" w14:textId="6CBCE58A" w:rsidR="00CE640C" w:rsidRDefault="00CE640C" w:rsidP="00CE640C">
      <w:pPr>
        <w:pStyle w:val="a7"/>
        <w:numPr>
          <w:ilvl w:val="0"/>
          <w:numId w:val="3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Сложные функции</w:t>
      </w:r>
    </w:p>
    <w:bookmarkEnd w:id="2"/>
    <w:p w14:paraId="75E2E7E1" w14:textId="33DFB652" w:rsidR="00CE640C" w:rsidRPr="00CE640C" w:rsidRDefault="00CE640C" w:rsidP="00CE640C">
      <w:pPr>
        <w:jc w:val="both"/>
        <w:rPr>
          <w:sz w:val="28"/>
          <w:szCs w:val="28"/>
        </w:rPr>
      </w:pPr>
    </w:p>
    <w:p w14:paraId="296744B5" w14:textId="77777777" w:rsidR="00CE640C" w:rsidRPr="00CE640C" w:rsidRDefault="00CE640C" w:rsidP="00CE640C">
      <w:pPr>
        <w:rPr>
          <w:b/>
          <w:bCs/>
          <w:i/>
          <w:iCs/>
          <w:sz w:val="28"/>
          <w:szCs w:val="28"/>
        </w:rPr>
      </w:pPr>
      <w:r w:rsidRPr="00CE640C">
        <w:rPr>
          <w:b/>
          <w:bCs/>
          <w:i/>
          <w:iCs/>
          <w:sz w:val="28"/>
          <w:szCs w:val="28"/>
        </w:rPr>
        <w:t>При построении графиков можно использовать следующие функции:</w:t>
      </w:r>
    </w:p>
    <w:p w14:paraId="79C393F7" w14:textId="09186252" w:rsidR="00CE640C" w:rsidRP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Степенные, показательные и логарифмические функции</w:t>
      </w:r>
    </w:p>
    <w:p w14:paraId="5F105E1E" w14:textId="40FC58D9" w:rsidR="00CE640C" w:rsidRP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Тригонометрические функции</w:t>
      </w:r>
    </w:p>
    <w:p w14:paraId="11F79A9D" w14:textId="747B61F9" w:rsidR="00CE640C" w:rsidRP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Обратные тригонометрические функции</w:t>
      </w:r>
    </w:p>
    <w:p w14:paraId="62F33A39" w14:textId="77777777" w:rsidR="00CE640C" w:rsidRP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Гиперболические функции</w:t>
      </w:r>
    </w:p>
    <w:p w14:paraId="280D7799" w14:textId="6262A00D" w:rsidR="00CE640C" w:rsidRP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Статистические функции и функции вероятностей</w:t>
      </w:r>
    </w:p>
    <w:p w14:paraId="4A845277" w14:textId="46BE6978" w:rsidR="00CE640C" w:rsidRDefault="00CE640C" w:rsidP="00CE640C">
      <w:pPr>
        <w:pStyle w:val="a7"/>
        <w:numPr>
          <w:ilvl w:val="0"/>
          <w:numId w:val="4"/>
        </w:numPr>
        <w:jc w:val="both"/>
        <w:rPr>
          <w:sz w:val="28"/>
          <w:szCs w:val="28"/>
        </w:rPr>
      </w:pPr>
      <w:r w:rsidRPr="00CE640C">
        <w:rPr>
          <w:sz w:val="28"/>
          <w:szCs w:val="28"/>
        </w:rPr>
        <w:t>Другие функции</w:t>
      </w:r>
    </w:p>
    <w:p w14:paraId="5FB9EDE3" w14:textId="77777777" w:rsidR="009F3D25" w:rsidRPr="009F3D25" w:rsidRDefault="009F3D25" w:rsidP="009F3D25">
      <w:pPr>
        <w:jc w:val="both"/>
        <w:rPr>
          <w:sz w:val="28"/>
          <w:szCs w:val="28"/>
        </w:rPr>
      </w:pPr>
    </w:p>
    <w:p w14:paraId="1815414E" w14:textId="5A99195D" w:rsidR="009F3D25" w:rsidRPr="009F3D25" w:rsidRDefault="009F3D25" w:rsidP="009F3D25">
      <w:pPr>
        <w:jc w:val="both"/>
        <w:rPr>
          <w:b/>
          <w:bCs/>
          <w:i/>
          <w:iCs/>
          <w:sz w:val="28"/>
          <w:szCs w:val="28"/>
          <w:u w:val="single"/>
        </w:rPr>
      </w:pPr>
      <w:bookmarkStart w:id="3" w:name="_Hlk127272615"/>
      <w:bookmarkStart w:id="4" w:name="_Hlk127273440"/>
      <w:r>
        <w:rPr>
          <w:b/>
          <w:bCs/>
          <w:i/>
          <w:iCs/>
          <w:sz w:val="28"/>
          <w:szCs w:val="28"/>
          <w:u w:val="single"/>
          <w:lang w:val="en-US"/>
        </w:rPr>
        <w:t>Mathway</w:t>
      </w:r>
      <w:bookmarkEnd w:id="3"/>
      <w:r w:rsidRPr="009F3D25">
        <w:rPr>
          <w:b/>
          <w:bCs/>
          <w:i/>
          <w:iCs/>
          <w:sz w:val="28"/>
          <w:szCs w:val="28"/>
          <w:u w:val="single"/>
        </w:rPr>
        <w:t xml:space="preserve"> от компании </w:t>
      </w:r>
      <w:r>
        <w:rPr>
          <w:b/>
          <w:bCs/>
          <w:i/>
          <w:iCs/>
          <w:sz w:val="28"/>
          <w:szCs w:val="28"/>
          <w:u w:val="single"/>
          <w:lang w:val="en-US"/>
        </w:rPr>
        <w:t>Chegg Service</w:t>
      </w:r>
      <w:r w:rsidRPr="009F3D25">
        <w:rPr>
          <w:b/>
          <w:bCs/>
          <w:i/>
          <w:iCs/>
          <w:sz w:val="28"/>
          <w:szCs w:val="28"/>
          <w:u w:val="single"/>
        </w:rPr>
        <w:t xml:space="preserve">. </w:t>
      </w:r>
    </w:p>
    <w:bookmarkEnd w:id="4"/>
    <w:p w14:paraId="292E70A2" w14:textId="3DCF3D31" w:rsidR="009F3D25" w:rsidRDefault="009F3D25" w:rsidP="00B54BCA">
      <w:pPr>
        <w:ind w:left="284" w:right="284" w:firstLine="709"/>
        <w:jc w:val="both"/>
        <w:rPr>
          <w:color w:val="444444"/>
          <w:sz w:val="28"/>
          <w:szCs w:val="28"/>
          <w:shd w:val="clear" w:color="auto" w:fill="FFFFFF"/>
        </w:rPr>
      </w:pPr>
      <w:r w:rsidRPr="009F3D25">
        <w:rPr>
          <w:color w:val="444444"/>
          <w:sz w:val="28"/>
          <w:szCs w:val="28"/>
          <w:shd w:val="clear" w:color="auto" w:fill="FFFFFF"/>
        </w:rPr>
        <w:t xml:space="preserve">Mathway предоставляет учащимся инструменты, необходимые для понимания и решения математических задач. Mathway — </w:t>
      </w:r>
      <w:r>
        <w:rPr>
          <w:color w:val="444444"/>
          <w:sz w:val="28"/>
          <w:szCs w:val="28"/>
          <w:shd w:val="clear" w:color="auto" w:fill="FFFFFF"/>
        </w:rPr>
        <w:t>помощник</w:t>
      </w:r>
      <w:r w:rsidRPr="009F3D25">
        <w:rPr>
          <w:color w:val="444444"/>
          <w:sz w:val="28"/>
          <w:szCs w:val="28"/>
          <w:shd w:val="clear" w:color="auto" w:fill="FFFFFF"/>
        </w:rPr>
        <w:t xml:space="preserve"> по решению задач для учеников, родителей и педагогов, благодаря миллионам пользователей и миллиардам решенных задач.</w:t>
      </w:r>
    </w:p>
    <w:p w14:paraId="526B50F9" w14:textId="7AA3A651" w:rsidR="003354A0" w:rsidRDefault="003354A0" w:rsidP="004F4CFB">
      <w:pPr>
        <w:rPr>
          <w:color w:val="444444"/>
          <w:sz w:val="28"/>
          <w:szCs w:val="28"/>
          <w:shd w:val="clear" w:color="auto" w:fill="FFFFFF"/>
        </w:rPr>
      </w:pPr>
      <w:r>
        <w:rPr>
          <w:noProof/>
        </w:rPr>
        <w:drawing>
          <wp:inline distT="0" distB="0" distL="0" distR="0" wp14:anchorId="288E6D01" wp14:editId="7391A921">
            <wp:extent cx="3251835" cy="771525"/>
            <wp:effectExtent l="0" t="0" r="571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83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05B4C" w14:textId="4B2CC58C" w:rsidR="004F4CFB" w:rsidRPr="004F4CFB" w:rsidRDefault="004F4CFB" w:rsidP="004F4CFB">
      <w:pPr>
        <w:jc w:val="both"/>
        <w:rPr>
          <w:rFonts w:ascii="Arial Narrow" w:hAnsi="Arial Narrow"/>
          <w:color w:val="444444"/>
          <w:sz w:val="40"/>
          <w:szCs w:val="40"/>
          <w:shd w:val="clear" w:color="auto" w:fill="FFFFFF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</w:t>
      </w:r>
      <w:r w:rsidR="00E4270D">
        <w:rPr>
          <w:rFonts w:ascii="Arial Narrow" w:hAnsi="Arial Narrow"/>
          <w:color w:val="444444"/>
          <w:sz w:val="40"/>
          <w:szCs w:val="40"/>
          <w:shd w:val="clear" w:color="auto" w:fill="FFFFFF"/>
        </w:rPr>
        <w:t>унок</w:t>
      </w: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 2 </w:t>
      </w:r>
      <w:r w:rsidRPr="004F4CFB"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Mathway от компании </w:t>
      </w:r>
      <w:proofErr w:type="spellStart"/>
      <w:r w:rsidRPr="004F4CFB">
        <w:rPr>
          <w:rFonts w:ascii="Arial Narrow" w:hAnsi="Arial Narrow"/>
          <w:color w:val="444444"/>
          <w:sz w:val="40"/>
          <w:szCs w:val="40"/>
          <w:shd w:val="clear" w:color="auto" w:fill="FFFFFF"/>
        </w:rPr>
        <w:t>Chegg</w:t>
      </w:r>
      <w:proofErr w:type="spellEnd"/>
      <w:r w:rsidRPr="004F4CFB"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 Service.</w:t>
      </w:r>
    </w:p>
    <w:p w14:paraId="18EC3DD1" w14:textId="3A0C2915" w:rsidR="004F4CFB" w:rsidRDefault="004F4CFB" w:rsidP="004F4CFB">
      <w:pPr>
        <w:jc w:val="both"/>
        <w:rPr>
          <w:color w:val="444444"/>
          <w:sz w:val="28"/>
          <w:szCs w:val="28"/>
          <w:shd w:val="clear" w:color="auto" w:fill="FFFFFF"/>
        </w:rPr>
      </w:pPr>
    </w:p>
    <w:p w14:paraId="05EBB3A9" w14:textId="4626F5BD" w:rsidR="004F4CFB" w:rsidRDefault="004F4CFB" w:rsidP="004F4CFB">
      <w:pPr>
        <w:jc w:val="both"/>
        <w:rPr>
          <w:color w:val="444444"/>
          <w:sz w:val="28"/>
          <w:szCs w:val="28"/>
          <w:shd w:val="clear" w:color="auto" w:fill="FFFFFF"/>
        </w:rPr>
      </w:pPr>
    </w:p>
    <w:p w14:paraId="5FAE2EFF" w14:textId="77777777" w:rsidR="003B721E" w:rsidRDefault="003B721E" w:rsidP="004F4CFB">
      <w:pPr>
        <w:jc w:val="both"/>
        <w:rPr>
          <w:color w:val="444444"/>
          <w:sz w:val="28"/>
          <w:szCs w:val="28"/>
          <w:shd w:val="clear" w:color="auto" w:fill="FFFFFF"/>
        </w:rPr>
      </w:pPr>
    </w:p>
    <w:p w14:paraId="10EA6FBF" w14:textId="01B557CC" w:rsidR="003354A0" w:rsidRDefault="003354A0" w:rsidP="009F3D25">
      <w:pPr>
        <w:jc w:val="both"/>
        <w:rPr>
          <w:b/>
          <w:bCs/>
          <w:i/>
          <w:iCs/>
          <w:sz w:val="28"/>
          <w:szCs w:val="28"/>
        </w:rPr>
      </w:pPr>
      <w:r w:rsidRPr="003354A0">
        <w:rPr>
          <w:b/>
          <w:bCs/>
          <w:i/>
          <w:iCs/>
          <w:sz w:val="28"/>
          <w:szCs w:val="28"/>
        </w:rPr>
        <w:lastRenderedPageBreak/>
        <w:t>Что можно делать в Mathway:</w:t>
      </w:r>
    </w:p>
    <w:p w14:paraId="3EE0F380" w14:textId="60099E2B" w:rsidR="003354A0" w:rsidRPr="003354A0" w:rsidRDefault="003354A0" w:rsidP="003354A0">
      <w:pPr>
        <w:pStyle w:val="a7"/>
        <w:numPr>
          <w:ilvl w:val="0"/>
          <w:numId w:val="5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рисовать функциями;</w:t>
      </w:r>
    </w:p>
    <w:p w14:paraId="56EA58B4" w14:textId="56BBA824" w:rsidR="003354A0" w:rsidRDefault="003354A0" w:rsidP="003354A0">
      <w:pPr>
        <w:pStyle w:val="a7"/>
        <w:numPr>
          <w:ilvl w:val="0"/>
          <w:numId w:val="5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создавать анимированные картинки с помощью привязки объектов к функциям с параметрами;</w:t>
      </w:r>
    </w:p>
    <w:p w14:paraId="782E57A0" w14:textId="77777777" w:rsidR="00D37F39" w:rsidRPr="00D37F39" w:rsidRDefault="00D37F39" w:rsidP="00D37F39">
      <w:pPr>
        <w:jc w:val="both"/>
        <w:rPr>
          <w:sz w:val="28"/>
          <w:szCs w:val="28"/>
        </w:rPr>
      </w:pPr>
    </w:p>
    <w:p w14:paraId="7759DE1C" w14:textId="4CEB80A4" w:rsidR="003354A0" w:rsidRPr="003354A0" w:rsidRDefault="003354A0" w:rsidP="003354A0">
      <w:pPr>
        <w:pStyle w:val="a7"/>
        <w:numPr>
          <w:ilvl w:val="0"/>
          <w:numId w:val="5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создавать динамическую наглядность;</w:t>
      </w:r>
    </w:p>
    <w:p w14:paraId="4DAAC784" w14:textId="3B89652C" w:rsidR="003354A0" w:rsidRDefault="003354A0" w:rsidP="003354A0">
      <w:pPr>
        <w:pStyle w:val="a7"/>
        <w:numPr>
          <w:ilvl w:val="0"/>
          <w:numId w:val="5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быстро создавать скриншоты с формулами и функциями.</w:t>
      </w:r>
    </w:p>
    <w:p w14:paraId="0E586308" w14:textId="69755E9D" w:rsidR="00D37F39" w:rsidRPr="00D37F39" w:rsidRDefault="00C96899" w:rsidP="003354A0">
      <w:pPr>
        <w:pStyle w:val="a7"/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ешать задачи по математике и химии.</w:t>
      </w:r>
    </w:p>
    <w:p w14:paraId="17E79265" w14:textId="2E18F414" w:rsidR="003354A0" w:rsidRDefault="003354A0" w:rsidP="003354A0">
      <w:pPr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М</w:t>
      </w:r>
      <w:r w:rsidRPr="00CE640C">
        <w:rPr>
          <w:b/>
          <w:bCs/>
          <w:i/>
          <w:iCs/>
          <w:sz w:val="28"/>
          <w:szCs w:val="28"/>
        </w:rPr>
        <w:t>ожет строить следующие графики:</w:t>
      </w:r>
    </w:p>
    <w:p w14:paraId="2950EAE3" w14:textId="51EC19B1" w:rsidR="003354A0" w:rsidRPr="003354A0" w:rsidRDefault="003354A0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Постоянная функция</w:t>
      </w:r>
    </w:p>
    <w:p w14:paraId="204FC88E" w14:textId="4C828DFB" w:rsidR="003354A0" w:rsidRPr="003354A0" w:rsidRDefault="003354A0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Зависимость x от y</w:t>
      </w:r>
    </w:p>
    <w:p w14:paraId="2FCDAB01" w14:textId="46402406" w:rsidR="003354A0" w:rsidRPr="003354A0" w:rsidRDefault="003354A0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Неравенства</w:t>
      </w:r>
    </w:p>
    <w:p w14:paraId="002620C8" w14:textId="2EA45C9E" w:rsidR="003354A0" w:rsidRPr="003354A0" w:rsidRDefault="003354A0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Графики в полярной системе координат</w:t>
      </w:r>
    </w:p>
    <w:p w14:paraId="6204C002" w14:textId="0118FC19" w:rsidR="00914124" w:rsidRPr="00901CD7" w:rsidRDefault="003354A0" w:rsidP="00914124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Кусочно-заданные функции</w:t>
      </w:r>
    </w:p>
    <w:p w14:paraId="6BA81E49" w14:textId="740FBC6D" w:rsidR="00901CD7" w:rsidRPr="00D37F39" w:rsidRDefault="003354A0" w:rsidP="00901CD7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Точка</w:t>
      </w:r>
    </w:p>
    <w:p w14:paraId="3338CB0E" w14:textId="3524D4AA" w:rsidR="00901CD7" w:rsidRPr="00901CD7" w:rsidRDefault="003354A0" w:rsidP="00901CD7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Группа точек</w:t>
      </w:r>
    </w:p>
    <w:p w14:paraId="2D0EF92F" w14:textId="2B2389FF" w:rsidR="003354A0" w:rsidRPr="003354A0" w:rsidRDefault="003354A0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3354A0">
        <w:rPr>
          <w:sz w:val="28"/>
          <w:szCs w:val="28"/>
        </w:rPr>
        <w:t>Подвижная точка</w:t>
      </w:r>
    </w:p>
    <w:p w14:paraId="3BB68C20" w14:textId="65861E48" w:rsidR="003354A0" w:rsidRDefault="00901CD7" w:rsidP="003354A0">
      <w:pPr>
        <w:pStyle w:val="a7"/>
        <w:numPr>
          <w:ilvl w:val="0"/>
          <w:numId w:val="6"/>
        </w:numPr>
        <w:jc w:val="both"/>
        <w:rPr>
          <w:sz w:val="28"/>
          <w:szCs w:val="28"/>
        </w:rPr>
      </w:pPr>
      <w:r w:rsidRPr="007748B0"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0" allowOverlap="1" wp14:anchorId="6F1B2611" wp14:editId="61B5B339">
                <wp:simplePos x="0" y="0"/>
                <wp:positionH relativeFrom="page">
                  <wp:posOffset>583952</wp:posOffset>
                </wp:positionH>
                <wp:positionV relativeFrom="page">
                  <wp:posOffset>201323</wp:posOffset>
                </wp:positionV>
                <wp:extent cx="6604387" cy="10187940"/>
                <wp:effectExtent l="19050" t="19050" r="25400" b="22860"/>
                <wp:wrapNone/>
                <wp:docPr id="2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04387" cy="10187940"/>
                          <a:chOff x="1134" y="397"/>
                          <a:chExt cx="10378" cy="16044"/>
                        </a:xfrm>
                      </wpg:grpSpPr>
                      <wps:wsp>
                        <wps:cNvPr id="23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67826682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117443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4A0B7B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64B5AB9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885C41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EBF505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C7ABC4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0B94D37F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48B2EEA6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0A36BF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8726575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7AB1B3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A3FBB1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9F8237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0F76419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6BFD749" w14:textId="28E87944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6</w:t>
                                    </w:r>
                                  </w:p>
                                </w:tc>
                              </w:tr>
                              <w:tr w:rsidR="00257957" w:rsidRPr="00BE2450" w14:paraId="495A426B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37A3C0F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35ED88D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78A66F8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411E491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D7A43A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682214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9428E4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6B2D4EB" w14:textId="77777777" w:rsidR="00257957" w:rsidRDefault="00257957" w:rsidP="003354A0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1B2611" id="_x0000_s1040" style="position:absolute;left:0;text-align:left;margin-left:46pt;margin-top:15.85pt;width:520.05pt;height:802.2pt;z-index:25166540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" o:allowincell="f">
                <v:line id="Line 3" o:spid="_x0000_s1041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" strokeweight="2.25pt"/>
                <v:line id="Line 4" o:spid="_x0000_s1042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" strokeweight="2.25pt"/>
                <v:line id="Line 5" o:spid="_x0000_s1043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" strokeweight="2.25pt"/>
                <v:line id="Line 6" o:spid="_x0000_s1044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" strokeweight="2.25pt"/>
                <v:line id="Line 7" o:spid="_x0000_s1045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" strokeweight="2.25pt"/>
                <v:shape id="Text Box 8" o:spid="_x0000_s1046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67826682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117443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4A0B7B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64B5AB9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885C41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EBF505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C7ABC4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0B94D37F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48B2EEA6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0A36BF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8726575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07AB1B3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A3FBB1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9F8237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0F76419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6BFD749" w14:textId="28E87944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6</w:t>
                              </w:r>
                            </w:p>
                          </w:tc>
                        </w:tr>
                        <w:tr w:rsidR="00257957" w:rsidRPr="00BE2450" w14:paraId="495A426B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37A3C0F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35ED88D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78A66F8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411E491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D7A43A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682214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9428E4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26B2D4EB" w14:textId="77777777" w:rsidR="00257957" w:rsidRDefault="00257957" w:rsidP="003354A0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3354A0" w:rsidRPr="003354A0">
        <w:rPr>
          <w:sz w:val="28"/>
          <w:szCs w:val="28"/>
        </w:rPr>
        <w:t>Функции с параметром</w:t>
      </w:r>
    </w:p>
    <w:p w14:paraId="5B6F77BF" w14:textId="15DF5C9A" w:rsidR="003354A0" w:rsidRDefault="003354A0" w:rsidP="003354A0">
      <w:pPr>
        <w:pStyle w:val="a7"/>
        <w:numPr>
          <w:ilvl w:val="0"/>
          <w:numId w:val="6"/>
        </w:numPr>
        <w:ind w:left="641" w:hanging="357"/>
        <w:jc w:val="both"/>
        <w:rPr>
          <w:sz w:val="28"/>
          <w:szCs w:val="28"/>
        </w:rPr>
      </w:pPr>
      <w:r w:rsidRPr="00CE640C">
        <w:rPr>
          <w:sz w:val="28"/>
          <w:szCs w:val="28"/>
        </w:rPr>
        <w:t>Сложные функции</w:t>
      </w:r>
      <w:r>
        <w:rPr>
          <w:sz w:val="28"/>
          <w:szCs w:val="28"/>
        </w:rPr>
        <w:t>.</w:t>
      </w:r>
    </w:p>
    <w:p w14:paraId="6EE2EFAC" w14:textId="208A9304" w:rsidR="003354A0" w:rsidRDefault="003354A0" w:rsidP="003354A0">
      <w:pPr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Pr="003354A0">
        <w:rPr>
          <w:sz w:val="28"/>
          <w:szCs w:val="28"/>
        </w:rPr>
        <w:t xml:space="preserve"> построени</w:t>
      </w:r>
      <w:r>
        <w:rPr>
          <w:sz w:val="28"/>
          <w:szCs w:val="28"/>
        </w:rPr>
        <w:t>я</w:t>
      </w:r>
      <w:r w:rsidRPr="003354A0">
        <w:rPr>
          <w:sz w:val="28"/>
          <w:szCs w:val="28"/>
        </w:rPr>
        <w:t xml:space="preserve"> графиков можно использовать следующие функции:</w:t>
      </w:r>
    </w:p>
    <w:p w14:paraId="61016060" w14:textId="55AEFEF0" w:rsidR="00C96899" w:rsidRPr="00C96899" w:rsidRDefault="00C96899" w:rsidP="00C96899">
      <w:pPr>
        <w:pStyle w:val="a7"/>
        <w:numPr>
          <w:ilvl w:val="0"/>
          <w:numId w:val="7"/>
        </w:numPr>
        <w:ind w:left="714" w:hanging="357"/>
        <w:jc w:val="both"/>
        <w:rPr>
          <w:sz w:val="28"/>
          <w:szCs w:val="28"/>
        </w:rPr>
      </w:pPr>
      <w:r w:rsidRPr="00C96899">
        <w:rPr>
          <w:sz w:val="28"/>
          <w:szCs w:val="28"/>
        </w:rPr>
        <w:t>Степенные, показательные и логарифмические функции</w:t>
      </w:r>
    </w:p>
    <w:p w14:paraId="0CDB1CF1" w14:textId="3F389189" w:rsidR="00C96899" w:rsidRPr="00C96899" w:rsidRDefault="00C96899" w:rsidP="00C96899">
      <w:pPr>
        <w:pStyle w:val="a7"/>
        <w:numPr>
          <w:ilvl w:val="0"/>
          <w:numId w:val="7"/>
        </w:numPr>
        <w:ind w:left="714" w:hanging="357"/>
        <w:jc w:val="both"/>
        <w:rPr>
          <w:sz w:val="28"/>
          <w:szCs w:val="28"/>
        </w:rPr>
      </w:pPr>
      <w:r w:rsidRPr="00C96899">
        <w:rPr>
          <w:sz w:val="28"/>
          <w:szCs w:val="28"/>
        </w:rPr>
        <w:t>Тригонометрические функции</w:t>
      </w:r>
    </w:p>
    <w:p w14:paraId="4CF209C4" w14:textId="2A925F5F" w:rsidR="00C96899" w:rsidRPr="00C96899" w:rsidRDefault="00C96899" w:rsidP="00C96899">
      <w:pPr>
        <w:pStyle w:val="a7"/>
        <w:numPr>
          <w:ilvl w:val="0"/>
          <w:numId w:val="7"/>
        </w:numPr>
        <w:ind w:left="714" w:hanging="357"/>
        <w:jc w:val="both"/>
        <w:rPr>
          <w:sz w:val="28"/>
          <w:szCs w:val="28"/>
        </w:rPr>
      </w:pPr>
      <w:r w:rsidRPr="00C96899">
        <w:rPr>
          <w:sz w:val="28"/>
          <w:szCs w:val="28"/>
        </w:rPr>
        <w:t>Обратные тригонометрические функции</w:t>
      </w:r>
    </w:p>
    <w:p w14:paraId="7C6D713A" w14:textId="7D3216E7" w:rsidR="00C96899" w:rsidRPr="00C96899" w:rsidRDefault="00C96899" w:rsidP="00C96899">
      <w:pPr>
        <w:pStyle w:val="a7"/>
        <w:numPr>
          <w:ilvl w:val="0"/>
          <w:numId w:val="7"/>
        </w:numPr>
        <w:ind w:left="714" w:hanging="357"/>
        <w:jc w:val="both"/>
        <w:rPr>
          <w:sz w:val="28"/>
          <w:szCs w:val="28"/>
        </w:rPr>
      </w:pPr>
      <w:r w:rsidRPr="00C96899">
        <w:rPr>
          <w:sz w:val="28"/>
          <w:szCs w:val="28"/>
        </w:rPr>
        <w:t>Гиперболические функции</w:t>
      </w:r>
    </w:p>
    <w:p w14:paraId="0D9DB3C9" w14:textId="4A28E3D6" w:rsidR="00C96899" w:rsidRDefault="00C96899" w:rsidP="00C96899">
      <w:pPr>
        <w:pStyle w:val="a7"/>
        <w:numPr>
          <w:ilvl w:val="0"/>
          <w:numId w:val="7"/>
        </w:numPr>
        <w:ind w:left="714" w:hanging="357"/>
        <w:jc w:val="both"/>
        <w:rPr>
          <w:sz w:val="28"/>
          <w:szCs w:val="28"/>
        </w:rPr>
      </w:pPr>
      <w:r w:rsidRPr="00C96899">
        <w:rPr>
          <w:sz w:val="28"/>
          <w:szCs w:val="28"/>
        </w:rPr>
        <w:t>Статистические функции и функции вероятностей</w:t>
      </w:r>
    </w:p>
    <w:p w14:paraId="5DA182BC" w14:textId="73B36197" w:rsidR="00C96899" w:rsidRPr="00C96899" w:rsidRDefault="00C96899" w:rsidP="00C96899">
      <w:pPr>
        <w:jc w:val="both"/>
        <w:rPr>
          <w:sz w:val="28"/>
          <w:szCs w:val="28"/>
        </w:rPr>
      </w:pPr>
    </w:p>
    <w:p w14:paraId="66854A56" w14:textId="02AD8697" w:rsidR="00C96899" w:rsidRPr="009F3D25" w:rsidRDefault="00C96899" w:rsidP="00C96899">
      <w:pPr>
        <w:jc w:val="both"/>
        <w:rPr>
          <w:b/>
          <w:bCs/>
          <w:i/>
          <w:iCs/>
          <w:sz w:val="28"/>
          <w:szCs w:val="28"/>
          <w:u w:val="single"/>
        </w:rPr>
      </w:pPr>
      <w:r>
        <w:rPr>
          <w:b/>
          <w:bCs/>
          <w:i/>
          <w:iCs/>
          <w:sz w:val="28"/>
          <w:szCs w:val="28"/>
          <w:u w:val="single"/>
          <w:lang w:val="en-US"/>
        </w:rPr>
        <w:t>Geogebra</w:t>
      </w:r>
      <w:r w:rsidRPr="009F3D25">
        <w:rPr>
          <w:b/>
          <w:bCs/>
          <w:i/>
          <w:iCs/>
          <w:sz w:val="28"/>
          <w:szCs w:val="28"/>
          <w:u w:val="single"/>
        </w:rPr>
        <w:t xml:space="preserve"> от компании</w:t>
      </w:r>
      <w:r w:rsidRPr="00C96899">
        <w:rPr>
          <w:b/>
          <w:bCs/>
          <w:i/>
          <w:iCs/>
          <w:sz w:val="28"/>
          <w:szCs w:val="28"/>
          <w:u w:val="single"/>
        </w:rPr>
        <w:t xml:space="preserve"> </w:t>
      </w:r>
      <w:r w:rsidRPr="00C96899">
        <w:rPr>
          <w:b/>
          <w:bCs/>
          <w:i/>
          <w:iCs/>
          <w:sz w:val="28"/>
          <w:szCs w:val="28"/>
          <w:u w:val="single"/>
          <w:lang w:val="en-US"/>
        </w:rPr>
        <w:t>Markus</w:t>
      </w:r>
      <w:r w:rsidRPr="00C96899">
        <w:rPr>
          <w:b/>
          <w:bCs/>
          <w:i/>
          <w:iCs/>
          <w:sz w:val="28"/>
          <w:szCs w:val="28"/>
          <w:u w:val="single"/>
        </w:rPr>
        <w:t xml:space="preserve"> </w:t>
      </w:r>
      <w:r w:rsidRPr="00C96899">
        <w:rPr>
          <w:b/>
          <w:bCs/>
          <w:i/>
          <w:iCs/>
          <w:sz w:val="28"/>
          <w:szCs w:val="28"/>
          <w:u w:val="single"/>
          <w:lang w:val="en-US"/>
        </w:rPr>
        <w:t>Hohenwarter</w:t>
      </w:r>
      <w:r w:rsidRPr="009F3D25">
        <w:rPr>
          <w:b/>
          <w:bCs/>
          <w:i/>
          <w:iCs/>
          <w:sz w:val="28"/>
          <w:szCs w:val="28"/>
          <w:u w:val="single"/>
        </w:rPr>
        <w:t xml:space="preserve">. </w:t>
      </w:r>
    </w:p>
    <w:p w14:paraId="35AD98C3" w14:textId="5BA8A0EC" w:rsidR="00C96899" w:rsidRDefault="00C96899" w:rsidP="00484D7D">
      <w:pPr>
        <w:jc w:val="both"/>
        <w:rPr>
          <w:sz w:val="28"/>
          <w:szCs w:val="28"/>
        </w:rPr>
      </w:pPr>
      <w:r w:rsidRPr="00C96899">
        <w:rPr>
          <w:sz w:val="28"/>
          <w:szCs w:val="28"/>
        </w:rPr>
        <w:t>GeoGebra — это бесплатная кроссплатформенная динамическая математическая программа для всех уровней образования, включающая в себя геометрию, алгебру, таблицы, графы, статистику и арифметику, в одном пакете. Программа предусматривает возможность работы с функциями (построение графиков, вычисление корней, экстремумов, интегралов и т. д.) за счёт команд встроенного языка (который также позволяет управлять и геометрическими построениями).</w:t>
      </w:r>
    </w:p>
    <w:p w14:paraId="6F325DDD" w14:textId="48267979" w:rsidR="00484D7D" w:rsidRDefault="00484D7D" w:rsidP="00484D7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70EF1DA" wp14:editId="6360DD6F">
            <wp:extent cx="1566407" cy="156640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965" cy="15959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120EF94" w14:textId="3F59327B" w:rsidR="003B721E" w:rsidRPr="004F4CFB" w:rsidRDefault="00E4270D" w:rsidP="003B721E">
      <w:pPr>
        <w:jc w:val="both"/>
        <w:rPr>
          <w:rFonts w:ascii="Arial Narrow" w:hAnsi="Arial Narrow"/>
          <w:color w:val="444444"/>
          <w:sz w:val="40"/>
          <w:szCs w:val="40"/>
          <w:shd w:val="clear" w:color="auto" w:fill="FFFFFF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 w:rsidR="003B721E"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 </w:t>
      </w:r>
      <w:r w:rsidR="004E6A46">
        <w:rPr>
          <w:rFonts w:ascii="Arial Narrow" w:hAnsi="Arial Narrow"/>
          <w:color w:val="444444"/>
          <w:sz w:val="40"/>
          <w:szCs w:val="40"/>
          <w:shd w:val="clear" w:color="auto" w:fill="FFFFFF"/>
        </w:rPr>
        <w:t>3</w:t>
      </w:r>
      <w:r w:rsidR="003B721E"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 </w:t>
      </w:r>
      <w:proofErr w:type="spellStart"/>
      <w:r w:rsidR="003B721E" w:rsidRPr="003B721E">
        <w:rPr>
          <w:rFonts w:ascii="Arial Narrow" w:hAnsi="Arial Narrow"/>
          <w:color w:val="444444"/>
          <w:sz w:val="40"/>
          <w:szCs w:val="40"/>
          <w:shd w:val="clear" w:color="auto" w:fill="FFFFFF"/>
        </w:rPr>
        <w:t>Geogebra</w:t>
      </w:r>
      <w:proofErr w:type="spellEnd"/>
      <w:r w:rsidR="003B721E" w:rsidRPr="003B721E">
        <w:rPr>
          <w:rFonts w:ascii="Arial Narrow" w:hAnsi="Arial Narrow"/>
          <w:color w:val="444444"/>
          <w:sz w:val="40"/>
          <w:szCs w:val="40"/>
          <w:shd w:val="clear" w:color="auto" w:fill="FFFFFF"/>
        </w:rPr>
        <w:t xml:space="preserve"> от компании Markus Hohenwarter.</w:t>
      </w:r>
    </w:p>
    <w:p w14:paraId="1D2E0C31" w14:textId="77777777" w:rsidR="003B721E" w:rsidRDefault="003B721E" w:rsidP="00484D7D">
      <w:pPr>
        <w:jc w:val="both"/>
        <w:rPr>
          <w:b/>
          <w:bCs/>
          <w:i/>
          <w:iCs/>
          <w:sz w:val="28"/>
          <w:szCs w:val="28"/>
        </w:rPr>
      </w:pPr>
    </w:p>
    <w:p w14:paraId="4666C794" w14:textId="77777777" w:rsidR="003B721E" w:rsidRDefault="003B721E" w:rsidP="00484D7D">
      <w:pPr>
        <w:jc w:val="both"/>
        <w:rPr>
          <w:b/>
          <w:bCs/>
          <w:i/>
          <w:iCs/>
          <w:sz w:val="28"/>
          <w:szCs w:val="28"/>
        </w:rPr>
      </w:pPr>
    </w:p>
    <w:p w14:paraId="49EC7CD6" w14:textId="77777777" w:rsidR="003B721E" w:rsidRDefault="003B721E" w:rsidP="00484D7D">
      <w:pPr>
        <w:jc w:val="both"/>
        <w:rPr>
          <w:b/>
          <w:bCs/>
          <w:i/>
          <w:iCs/>
          <w:sz w:val="28"/>
          <w:szCs w:val="28"/>
        </w:rPr>
      </w:pPr>
    </w:p>
    <w:p w14:paraId="33CA9542" w14:textId="70034EA1" w:rsidR="00484D7D" w:rsidRDefault="00484D7D" w:rsidP="00484D7D">
      <w:pPr>
        <w:jc w:val="both"/>
        <w:rPr>
          <w:b/>
          <w:bCs/>
          <w:i/>
          <w:iCs/>
          <w:sz w:val="28"/>
          <w:szCs w:val="28"/>
          <w:lang w:val="en-US"/>
        </w:rPr>
      </w:pPr>
      <w:r w:rsidRPr="00484D7D">
        <w:rPr>
          <w:b/>
          <w:bCs/>
          <w:i/>
          <w:iCs/>
          <w:sz w:val="28"/>
          <w:szCs w:val="28"/>
        </w:rPr>
        <w:t>Возможности</w:t>
      </w:r>
      <w:r>
        <w:rPr>
          <w:b/>
          <w:bCs/>
          <w:i/>
          <w:iCs/>
          <w:sz w:val="28"/>
          <w:szCs w:val="28"/>
          <w:lang w:val="en-US"/>
        </w:rPr>
        <w:t>:</w:t>
      </w:r>
    </w:p>
    <w:p w14:paraId="580BFCD1" w14:textId="3337143E" w:rsidR="00484D7D" w:rsidRPr="00484D7D" w:rsidRDefault="00484D7D" w:rsidP="00484D7D">
      <w:pPr>
        <w:pStyle w:val="a7"/>
        <w:numPr>
          <w:ilvl w:val="0"/>
          <w:numId w:val="9"/>
        </w:numPr>
        <w:jc w:val="both"/>
        <w:rPr>
          <w:i/>
          <w:iCs/>
          <w:sz w:val="28"/>
          <w:szCs w:val="28"/>
          <w:lang w:val="en-US"/>
        </w:rPr>
      </w:pPr>
      <w:r w:rsidRPr="00484D7D">
        <w:rPr>
          <w:i/>
          <w:iCs/>
          <w:sz w:val="28"/>
          <w:szCs w:val="28"/>
          <w:lang w:val="en-US"/>
        </w:rPr>
        <w:t>Построение кривых.</w:t>
      </w:r>
    </w:p>
    <w:p w14:paraId="63105B2C" w14:textId="6153F3D6" w:rsidR="00484D7D" w:rsidRPr="00484D7D" w:rsidRDefault="00484D7D" w:rsidP="00484D7D">
      <w:pPr>
        <w:pStyle w:val="a7"/>
        <w:numPr>
          <w:ilvl w:val="0"/>
          <w:numId w:val="8"/>
        </w:numPr>
        <w:jc w:val="both"/>
        <w:rPr>
          <w:sz w:val="28"/>
          <w:szCs w:val="28"/>
        </w:rPr>
      </w:pPr>
      <w:r w:rsidRPr="00484D7D">
        <w:rPr>
          <w:sz w:val="28"/>
          <w:szCs w:val="28"/>
        </w:rPr>
        <w:t xml:space="preserve">Построение графиков функций </w:t>
      </w:r>
      <w:r>
        <w:rPr>
          <w:sz w:val="28"/>
          <w:szCs w:val="28"/>
          <w:lang w:val="en-US"/>
        </w:rPr>
        <w:t>y</w:t>
      </w:r>
      <w:r w:rsidRPr="00484D7D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kx</w:t>
      </w:r>
    </w:p>
    <w:p w14:paraId="6CBE313B" w14:textId="17497663" w:rsidR="00484D7D" w:rsidRPr="00484D7D" w:rsidRDefault="00484D7D" w:rsidP="00484D7D">
      <w:pPr>
        <w:pStyle w:val="a7"/>
        <w:numPr>
          <w:ilvl w:val="0"/>
          <w:numId w:val="8"/>
        </w:numPr>
        <w:jc w:val="both"/>
        <w:rPr>
          <w:sz w:val="28"/>
          <w:szCs w:val="28"/>
        </w:rPr>
      </w:pPr>
      <w:r w:rsidRPr="00484D7D">
        <w:rPr>
          <w:sz w:val="28"/>
          <w:szCs w:val="28"/>
        </w:rPr>
        <w:t>Построение конических сечений</w:t>
      </w:r>
      <w:r>
        <w:rPr>
          <w:sz w:val="28"/>
          <w:szCs w:val="28"/>
          <w:lang w:val="en-US"/>
        </w:rPr>
        <w:t>.</w:t>
      </w:r>
    </w:p>
    <w:p w14:paraId="784F6F9B" w14:textId="172DC29C" w:rsidR="00484D7D" w:rsidRPr="00484D7D" w:rsidRDefault="00484D7D" w:rsidP="00484D7D">
      <w:pPr>
        <w:pStyle w:val="a7"/>
        <w:numPr>
          <w:ilvl w:val="0"/>
          <w:numId w:val="8"/>
        </w:numPr>
        <w:jc w:val="both"/>
        <w:rPr>
          <w:sz w:val="28"/>
          <w:szCs w:val="28"/>
        </w:rPr>
      </w:pPr>
      <w:r w:rsidRPr="00484D7D">
        <w:rPr>
          <w:sz w:val="28"/>
          <w:szCs w:val="28"/>
        </w:rPr>
        <w:t>Построение кривых</w:t>
      </w:r>
    </w:p>
    <w:p w14:paraId="1625C53B" w14:textId="1A61C108" w:rsidR="00484D7D" w:rsidRPr="00484D7D" w:rsidRDefault="00484D7D" w:rsidP="00484D7D">
      <w:pPr>
        <w:pStyle w:val="a7"/>
        <w:numPr>
          <w:ilvl w:val="0"/>
          <w:numId w:val="9"/>
        </w:numPr>
        <w:jc w:val="both"/>
        <w:rPr>
          <w:i/>
          <w:iCs/>
          <w:sz w:val="28"/>
          <w:szCs w:val="28"/>
          <w:lang w:val="en-US"/>
        </w:rPr>
      </w:pPr>
      <w:r w:rsidRPr="00484D7D">
        <w:rPr>
          <w:i/>
          <w:iCs/>
          <w:sz w:val="28"/>
          <w:szCs w:val="28"/>
          <w:lang w:val="en-US"/>
        </w:rPr>
        <w:t>Вычисления</w:t>
      </w:r>
    </w:p>
    <w:p w14:paraId="534F097B" w14:textId="1EA1E568" w:rsidR="00484D7D" w:rsidRDefault="00484D7D" w:rsidP="00484D7D">
      <w:pPr>
        <w:pStyle w:val="a7"/>
        <w:numPr>
          <w:ilvl w:val="0"/>
          <w:numId w:val="10"/>
        </w:numPr>
        <w:jc w:val="both"/>
        <w:rPr>
          <w:sz w:val="28"/>
          <w:szCs w:val="28"/>
          <w:lang w:val="en-US"/>
        </w:rPr>
      </w:pPr>
      <w:r w:rsidRPr="00484D7D">
        <w:rPr>
          <w:sz w:val="28"/>
          <w:szCs w:val="28"/>
          <w:lang w:val="en-US"/>
        </w:rPr>
        <w:t>Действия с матрицами</w:t>
      </w:r>
    </w:p>
    <w:p w14:paraId="43EA8220" w14:textId="1655C1C9" w:rsidR="00484D7D" w:rsidRDefault="00484D7D" w:rsidP="00484D7D">
      <w:pPr>
        <w:pStyle w:val="a7"/>
        <w:numPr>
          <w:ilvl w:val="0"/>
          <w:numId w:val="10"/>
        </w:numPr>
        <w:jc w:val="both"/>
        <w:rPr>
          <w:sz w:val="28"/>
          <w:szCs w:val="28"/>
          <w:lang w:val="en-US"/>
        </w:rPr>
      </w:pPr>
      <w:r w:rsidRPr="00484D7D">
        <w:rPr>
          <w:sz w:val="28"/>
          <w:szCs w:val="28"/>
          <w:lang w:val="en-US"/>
        </w:rPr>
        <w:t>Вычисления с комплексными числами</w:t>
      </w:r>
    </w:p>
    <w:p w14:paraId="72F7E71A" w14:textId="02610052" w:rsidR="00484D7D" w:rsidRDefault="00484D7D" w:rsidP="00484D7D">
      <w:pPr>
        <w:pStyle w:val="a7"/>
        <w:numPr>
          <w:ilvl w:val="0"/>
          <w:numId w:val="10"/>
        </w:numPr>
        <w:jc w:val="both"/>
        <w:rPr>
          <w:sz w:val="28"/>
          <w:szCs w:val="28"/>
          <w:lang w:val="en-US"/>
        </w:rPr>
      </w:pPr>
      <w:r w:rsidRPr="00484D7D">
        <w:rPr>
          <w:sz w:val="28"/>
          <w:szCs w:val="28"/>
          <w:lang w:val="en-US"/>
        </w:rPr>
        <w:t>Нахождение точек пересечения кривых</w:t>
      </w:r>
    </w:p>
    <w:p w14:paraId="5E55F65F" w14:textId="4DEA0C2C" w:rsidR="00484D7D" w:rsidRDefault="00484D7D" w:rsidP="00484D7D">
      <w:pPr>
        <w:pStyle w:val="a7"/>
        <w:numPr>
          <w:ilvl w:val="0"/>
          <w:numId w:val="10"/>
        </w:numPr>
        <w:jc w:val="both"/>
        <w:rPr>
          <w:sz w:val="28"/>
          <w:szCs w:val="28"/>
          <w:lang w:val="en-US"/>
        </w:rPr>
      </w:pPr>
      <w:r w:rsidRPr="00484D7D">
        <w:rPr>
          <w:sz w:val="28"/>
          <w:szCs w:val="28"/>
          <w:lang w:val="en-US"/>
        </w:rPr>
        <w:t>Статистические функции</w:t>
      </w:r>
    </w:p>
    <w:p w14:paraId="65FD17F4" w14:textId="77777777" w:rsidR="00484D7D" w:rsidRPr="00484D7D" w:rsidRDefault="00484D7D" w:rsidP="00484D7D">
      <w:pPr>
        <w:jc w:val="both"/>
        <w:rPr>
          <w:b/>
          <w:bCs/>
          <w:i/>
          <w:iCs/>
          <w:sz w:val="28"/>
          <w:szCs w:val="28"/>
        </w:rPr>
      </w:pPr>
      <w:r w:rsidRPr="00484D7D">
        <w:rPr>
          <w:b/>
          <w:bCs/>
          <w:i/>
          <w:iCs/>
          <w:sz w:val="28"/>
          <w:szCs w:val="28"/>
        </w:rPr>
        <w:t>Недостатки</w:t>
      </w:r>
    </w:p>
    <w:p w14:paraId="69D72BCE" w14:textId="1ABCA0E7" w:rsidR="00901CD7" w:rsidRPr="00D37F39" w:rsidRDefault="00484D7D" w:rsidP="00D37F39">
      <w:pPr>
        <w:jc w:val="both"/>
        <w:rPr>
          <w:sz w:val="28"/>
          <w:szCs w:val="28"/>
        </w:rPr>
      </w:pPr>
      <w:r w:rsidRPr="00484D7D">
        <w:rPr>
          <w:sz w:val="28"/>
          <w:szCs w:val="28"/>
        </w:rPr>
        <w:t>Во время геометрических построений отсутствует возможность стереть произвольный участок построенных элементов.</w:t>
      </w:r>
    </w:p>
    <w:p w14:paraId="380974C3" w14:textId="5DD13E3F" w:rsidR="00581662" w:rsidRPr="00581662" w:rsidRDefault="00901CD7" w:rsidP="00581662">
      <w:pPr>
        <w:pStyle w:val="a7"/>
        <w:numPr>
          <w:ilvl w:val="1"/>
          <w:numId w:val="34"/>
        </w:numPr>
        <w:shd w:val="clear" w:color="auto" w:fill="FFFFFF"/>
        <w:outlineLvl w:val="2"/>
        <w:rPr>
          <w:rFonts w:ascii="Arial Narrow" w:hAnsi="Arial Narrow"/>
          <w:b/>
          <w:bCs/>
          <w:sz w:val="41"/>
          <w:szCs w:val="41"/>
        </w:rPr>
      </w:pPr>
      <w:r w:rsidRPr="007748B0">
        <w:rPr>
          <w:noProof/>
          <w:sz w:val="60"/>
          <w:szCs w:val="60"/>
        </w:rPr>
        <mc:AlternateContent>
          <mc:Choice Requires="wpg">
            <w:drawing>
              <wp:anchor distT="0" distB="0" distL="114300" distR="114300" simplePos="0" relativeHeight="251669504" behindDoc="0" locked="0" layoutInCell="0" allowOverlap="1" wp14:anchorId="6B63783F" wp14:editId="72BF89FA">
                <wp:simplePos x="0" y="0"/>
                <wp:positionH relativeFrom="page">
                  <wp:posOffset>579203</wp:posOffset>
                </wp:positionH>
                <wp:positionV relativeFrom="page">
                  <wp:posOffset>233707</wp:posOffset>
                </wp:positionV>
                <wp:extent cx="6588484" cy="10187940"/>
                <wp:effectExtent l="19050" t="19050" r="22225" b="22860"/>
                <wp:wrapNone/>
                <wp:docPr id="3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33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300CD144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EB86D4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444344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7963D5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9BD141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5B99BF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CA211A1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08B035D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7F87DBDC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6C4E64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AC43EE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5AE652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E6B9AC2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11CB52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655F821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C0ED180" w14:textId="642EB0CC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7</w:t>
                                    </w:r>
                                  </w:p>
                                </w:tc>
                              </w:tr>
                              <w:tr w:rsidR="00257957" w:rsidRPr="00BE2450" w14:paraId="3A2A5F3A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A0A884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119C682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74E1391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F58660B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D4FBED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775907E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D914C5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069401B3" w14:textId="77777777" w:rsidR="00257957" w:rsidRDefault="00257957" w:rsidP="00901CD7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63783F" id="_x0000_s1047" style="position:absolute;left:0;text-align:left;margin-left:45.6pt;margin-top:18.4pt;width:518.8pt;height:802.2pt;z-index:251669504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" o:allowincell="f">
                <v:line id="Line 3" o:spid="_x0000_s1048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<v:line id="Line 4" o:spid="_x0000_s1049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" strokeweight="2.25pt"/>
                <v:line id="Line 5" o:spid="_x0000_s1050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" strokeweight="2.25pt"/>
                <v:line id="Line 6" o:spid="_x0000_s1051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" strokeweight="2.25pt"/>
                <v:line id="Line 7" o:spid="_x0000_s1052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" strokeweight="2.25pt"/>
                <v:shape id="Text Box 8" o:spid="_x0000_s1053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300CD144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EB86D4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444344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7963D5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9BD141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5B99BF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CA211A1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08B035D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7F87DBDC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6C4E64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AC43EE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5AE652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E6B9AC2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11CB52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655F821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C0ED180" w14:textId="642EB0CC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7</w:t>
                              </w:r>
                            </w:p>
                          </w:tc>
                        </w:tr>
                        <w:tr w:rsidR="00257957" w:rsidRPr="00BE2450" w14:paraId="3A2A5F3A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A0A884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119C682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74E1391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F58660B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D4FBED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775907E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D914C5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069401B3" w14:textId="77777777" w:rsidR="00257957" w:rsidRDefault="00257957" w:rsidP="00901CD7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774A6" w:rsidRPr="00581662">
        <w:rPr>
          <w:rFonts w:ascii="Arial Narrow" w:hAnsi="Arial Narrow"/>
          <w:b/>
          <w:bCs/>
          <w:sz w:val="41"/>
          <w:szCs w:val="41"/>
        </w:rPr>
        <w:t>Анализ и</w:t>
      </w:r>
      <w:r w:rsidR="001D01F7" w:rsidRPr="00581662">
        <w:rPr>
          <w:rFonts w:ascii="Arial Narrow" w:hAnsi="Arial Narrow"/>
          <w:b/>
          <w:bCs/>
          <w:sz w:val="41"/>
          <w:szCs w:val="41"/>
        </w:rPr>
        <w:t xml:space="preserve"> выбор технологии, языка </w:t>
      </w:r>
    </w:p>
    <w:p w14:paraId="1CAD4226" w14:textId="5551A3E5" w:rsidR="001774A6" w:rsidRPr="00581662" w:rsidRDefault="001D01F7" w:rsidP="00581662">
      <w:pPr>
        <w:pStyle w:val="a7"/>
        <w:shd w:val="clear" w:color="auto" w:fill="FFFFFF"/>
        <w:outlineLvl w:val="2"/>
        <w:rPr>
          <w:rFonts w:ascii="Arial Narrow" w:hAnsi="Arial Narrow"/>
          <w:b/>
          <w:bCs/>
          <w:sz w:val="41"/>
          <w:szCs w:val="41"/>
        </w:rPr>
      </w:pPr>
      <w:r w:rsidRPr="00581662">
        <w:rPr>
          <w:rFonts w:ascii="Arial Narrow" w:hAnsi="Arial Narrow"/>
          <w:b/>
          <w:bCs/>
          <w:sz w:val="41"/>
          <w:szCs w:val="41"/>
        </w:rPr>
        <w:t>разработки</w:t>
      </w:r>
      <w:r w:rsidR="001774A6" w:rsidRPr="00581662">
        <w:rPr>
          <w:rFonts w:ascii="Arial Narrow" w:hAnsi="Arial Narrow"/>
          <w:b/>
          <w:bCs/>
          <w:sz w:val="41"/>
          <w:szCs w:val="41"/>
        </w:rPr>
        <w:t>.</w:t>
      </w:r>
    </w:p>
    <w:p w14:paraId="1F7BF527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При выборе технологии предпочтение следует отдавать объектно-ориентированному подходу, как обеспечивающему максимальную эффективность разработки. Структурный подход используется в настоящее время практически только при выполнении специфических разработок на системном уровне в Microsoft Windows.</w:t>
      </w:r>
    </w:p>
    <w:p w14:paraId="71789A47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При выборе среды и технологии выполнения программы необходимо учитывать несколько факторов, а именно:</w:t>
      </w:r>
    </w:p>
    <w:p w14:paraId="3AC39014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сложность и трудоемкость процесса проектирования программного обеспечения для конкретной среды;</w:t>
      </w:r>
    </w:p>
    <w:p w14:paraId="7B7B1386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Наличие инструментальных средств разработки программного обеспечения;</w:t>
      </w:r>
    </w:p>
    <w:p w14:paraId="3BA8E7BA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Возможность внесения корректив в программу в процессе ее эксплуатации;</w:t>
      </w:r>
    </w:p>
    <w:p w14:paraId="59CEA1B6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Наличие средств проектирования пользовательского интерфейса;</w:t>
      </w:r>
    </w:p>
    <w:p w14:paraId="671EA678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Скорость выполнения программы;</w:t>
      </w:r>
    </w:p>
    <w:p w14:paraId="1DE54441" w14:textId="77777777" w:rsidR="00975E2C" w:rsidRPr="00975E2C" w:rsidRDefault="00975E2C" w:rsidP="00F13020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•</w:t>
      </w:r>
      <w:r w:rsidRPr="00975E2C">
        <w:rPr>
          <w:sz w:val="28"/>
          <w:szCs w:val="28"/>
        </w:rPr>
        <w:tab/>
        <w:t>Надежность работы программы и защищенность от программных сбоев.</w:t>
      </w:r>
    </w:p>
    <w:p w14:paraId="7F783259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Мною рассматриваются платформы разработки такие как Borland Delphi, Embarcadero Delphi 10.3, Visual Studio 2022.</w:t>
      </w:r>
    </w:p>
    <w:p w14:paraId="41307E23" w14:textId="77777777" w:rsidR="00975E2C" w:rsidRPr="006E6E28" w:rsidRDefault="00975E2C" w:rsidP="00975E2C">
      <w:pPr>
        <w:jc w:val="both"/>
        <w:rPr>
          <w:b/>
          <w:bCs/>
          <w:i/>
          <w:iCs/>
          <w:sz w:val="40"/>
          <w:szCs w:val="40"/>
        </w:rPr>
      </w:pPr>
      <w:r w:rsidRPr="006E6E28">
        <w:rPr>
          <w:b/>
          <w:bCs/>
          <w:i/>
          <w:iCs/>
          <w:sz w:val="40"/>
          <w:szCs w:val="40"/>
        </w:rPr>
        <w:t>Borland Delphi</w:t>
      </w:r>
    </w:p>
    <w:p w14:paraId="7C63DDA7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Borland Delphi </w:t>
      </w:r>
      <w:proofErr w:type="gramStart"/>
      <w:r w:rsidRPr="00975E2C">
        <w:rPr>
          <w:sz w:val="28"/>
          <w:szCs w:val="28"/>
        </w:rPr>
        <w:t>- это</w:t>
      </w:r>
      <w:proofErr w:type="gramEnd"/>
      <w:r w:rsidRPr="00975E2C">
        <w:rPr>
          <w:sz w:val="28"/>
          <w:szCs w:val="28"/>
        </w:rPr>
        <w:t xml:space="preserve"> инструмент быстрой разработки приложений (RAD) для Windows, который позволяет разработчикам создавать визуально привлекательные и высокопроизводительные приложения. Он широко используется для создания настольных, мобильных и веб-приложений.</w:t>
      </w:r>
    </w:p>
    <w:p w14:paraId="1E3B40D0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ильные стороны:</w:t>
      </w:r>
    </w:p>
    <w:p w14:paraId="623229D3" w14:textId="6F4E2E44" w:rsidR="00975E2C" w:rsidRPr="00F13020" w:rsidRDefault="00975E2C" w:rsidP="00F13020">
      <w:pPr>
        <w:pStyle w:val="a7"/>
        <w:numPr>
          <w:ilvl w:val="0"/>
          <w:numId w:val="13"/>
        </w:numPr>
        <w:ind w:left="924" w:right="284" w:hanging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lastRenderedPageBreak/>
        <w:t>Удобный интерфейс: Borland Delphi имеет удобный интерфейс, который облегчает разработчикам проектирование и разработку приложений.</w:t>
      </w:r>
    </w:p>
    <w:p w14:paraId="397B81AF" w14:textId="308789AA" w:rsidR="00975E2C" w:rsidRPr="00F13020" w:rsidRDefault="00975E2C" w:rsidP="00F13020">
      <w:pPr>
        <w:pStyle w:val="a7"/>
        <w:numPr>
          <w:ilvl w:val="0"/>
          <w:numId w:val="13"/>
        </w:numPr>
        <w:ind w:left="924" w:right="284" w:hanging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Объектно-ориентированное программирование: Borland Delphi поддерживает объектно-ориентированное программирование, что упрощает создание сложных приложений.</w:t>
      </w:r>
    </w:p>
    <w:p w14:paraId="522ADDFB" w14:textId="68A996E6" w:rsidR="00975E2C" w:rsidRPr="00F13020" w:rsidRDefault="00975E2C" w:rsidP="00F13020">
      <w:pPr>
        <w:pStyle w:val="a7"/>
        <w:numPr>
          <w:ilvl w:val="0"/>
          <w:numId w:val="13"/>
        </w:numPr>
        <w:ind w:left="924" w:right="284" w:hanging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Высокая производительность: Приложения Borland Delphi известны своей высокой производительностью, что делает их подходящими для приложений, требующих быстрой обработки и отзывчивости.</w:t>
      </w:r>
    </w:p>
    <w:p w14:paraId="5192C3FE" w14:textId="4332AD05" w:rsidR="00975E2C" w:rsidRPr="00F13020" w:rsidRDefault="00975E2C" w:rsidP="00F13020">
      <w:pPr>
        <w:pStyle w:val="a7"/>
        <w:numPr>
          <w:ilvl w:val="0"/>
          <w:numId w:val="13"/>
        </w:numPr>
        <w:ind w:left="924" w:right="284" w:hanging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Большое сообщество: Delphi имеет большое сообщество разработчиков и пользователей, что облегчает поиск помощи и ресурсов при необходимости.</w:t>
      </w:r>
    </w:p>
    <w:p w14:paraId="0675D100" w14:textId="77777777" w:rsidR="00975E2C" w:rsidRPr="00975E2C" w:rsidRDefault="00975E2C" w:rsidP="00F13020">
      <w:pPr>
        <w:ind w:left="284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лабые стороны:</w:t>
      </w:r>
    </w:p>
    <w:p w14:paraId="70DFABCA" w14:textId="10053770" w:rsidR="00975E2C" w:rsidRPr="00F13020" w:rsidRDefault="00975E2C" w:rsidP="00F13020">
      <w:pPr>
        <w:pStyle w:val="a7"/>
        <w:numPr>
          <w:ilvl w:val="1"/>
          <w:numId w:val="16"/>
        </w:numPr>
        <w:ind w:right="284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Ограниченная поддержка мобильных устройств: Поддержка Delphi мобильных платформ ограничена по сравнению с другими инструментами разработки.</w:t>
      </w:r>
    </w:p>
    <w:p w14:paraId="4FCE4677" w14:textId="7CE65F64" w:rsidR="00975E2C" w:rsidRDefault="00975E2C" w:rsidP="00F13020">
      <w:pPr>
        <w:pStyle w:val="a7"/>
        <w:numPr>
          <w:ilvl w:val="1"/>
          <w:numId w:val="16"/>
        </w:numPr>
        <w:jc w:val="both"/>
        <w:rPr>
          <w:sz w:val="28"/>
          <w:szCs w:val="28"/>
        </w:rPr>
      </w:pPr>
      <w:r w:rsidRPr="00F13020">
        <w:rPr>
          <w:sz w:val="28"/>
          <w:szCs w:val="28"/>
        </w:rPr>
        <w:t xml:space="preserve">Стоимость: Delphi </w:t>
      </w:r>
      <w:proofErr w:type="gramStart"/>
      <w:r w:rsidRPr="00F13020">
        <w:rPr>
          <w:sz w:val="28"/>
          <w:szCs w:val="28"/>
        </w:rPr>
        <w:t>- это</w:t>
      </w:r>
      <w:proofErr w:type="gramEnd"/>
      <w:r w:rsidRPr="00F13020">
        <w:rPr>
          <w:sz w:val="28"/>
          <w:szCs w:val="28"/>
        </w:rPr>
        <w:t xml:space="preserve"> коммерческий продукт, и его стоимость может стать препятствием для некоторых разработчиков.</w:t>
      </w:r>
    </w:p>
    <w:p w14:paraId="2CE66D40" w14:textId="0E0C1674" w:rsidR="00F13020" w:rsidRDefault="00F13020" w:rsidP="00F13020">
      <w:pPr>
        <w:pStyle w:val="a7"/>
        <w:numPr>
          <w:ilvl w:val="1"/>
          <w:numId w:val="16"/>
        </w:numPr>
        <w:jc w:val="both"/>
        <w:rPr>
          <w:sz w:val="28"/>
          <w:szCs w:val="28"/>
        </w:rPr>
      </w:pPr>
      <w:r w:rsidRPr="00F13020">
        <w:rPr>
          <w:sz w:val="28"/>
          <w:szCs w:val="28"/>
        </w:rPr>
        <w:t>Отсутствие сторонних библиотек: Delphi имеет ограниченное количество сторонних библиотек, что затрудняет разработчикам поиск компонентов, необходимых им для своих приложений.</w:t>
      </w:r>
    </w:p>
    <w:p w14:paraId="00C608AE" w14:textId="506868EF" w:rsidR="00F13020" w:rsidRPr="00F13020" w:rsidRDefault="00F13020" w:rsidP="00F13020">
      <w:pPr>
        <w:pStyle w:val="a7"/>
        <w:numPr>
          <w:ilvl w:val="1"/>
          <w:numId w:val="16"/>
        </w:numPr>
        <w:jc w:val="both"/>
        <w:rPr>
          <w:sz w:val="28"/>
          <w:szCs w:val="28"/>
        </w:rPr>
      </w:pPr>
      <w:r w:rsidRPr="00F13020">
        <w:rPr>
          <w:sz w:val="28"/>
          <w:szCs w:val="28"/>
        </w:rPr>
        <w:t>Кривость обучения</w:t>
      </w:r>
      <w:proofErr w:type="gramStart"/>
      <w:r w:rsidRPr="00F13020">
        <w:rPr>
          <w:sz w:val="28"/>
          <w:szCs w:val="28"/>
        </w:rPr>
        <w:t>: У</w:t>
      </w:r>
      <w:proofErr w:type="gramEnd"/>
      <w:r w:rsidRPr="00F13020">
        <w:rPr>
          <w:sz w:val="28"/>
          <w:szCs w:val="28"/>
        </w:rPr>
        <w:t xml:space="preserve"> Delphi может быть кривость обучения для разработчиков, которые новички в платформе, и ее документация может быть трудной для понимания тем, кто не знаком с объектно-ориентированным программированием.</w:t>
      </w:r>
    </w:p>
    <w:p w14:paraId="2E7EDC79" w14:textId="508E7343" w:rsidR="00975E2C" w:rsidRPr="00F13020" w:rsidRDefault="00901CD7" w:rsidP="00F13020">
      <w:pPr>
        <w:pStyle w:val="a7"/>
        <w:jc w:val="both"/>
        <w:rPr>
          <w:sz w:val="28"/>
          <w:szCs w:val="28"/>
        </w:rPr>
      </w:pPr>
      <w:r w:rsidRPr="007748B0">
        <w:rPr>
          <w:rFonts w:ascii="Arial Narrow" w:hAnsi="Arial Narrow"/>
          <w:b/>
          <w:bCs/>
          <w:noProof/>
          <w:sz w:val="60"/>
          <w:szCs w:val="60"/>
        </w:rPr>
        <mc:AlternateContent>
          <mc:Choice Requires="wpg">
            <w:drawing>
              <wp:anchor distT="0" distB="0" distL="114300" distR="114300" simplePos="0" relativeHeight="251671552" behindDoc="0" locked="0" layoutInCell="0" allowOverlap="1" wp14:anchorId="555C0FF5" wp14:editId="0BAE5B2E">
                <wp:simplePos x="0" y="0"/>
                <wp:positionH relativeFrom="page">
                  <wp:posOffset>587154</wp:posOffset>
                </wp:positionH>
                <wp:positionV relativeFrom="page">
                  <wp:posOffset>198755</wp:posOffset>
                </wp:positionV>
                <wp:extent cx="6588484" cy="10187940"/>
                <wp:effectExtent l="19050" t="19050" r="22225" b="22860"/>
                <wp:wrapNone/>
                <wp:docPr id="39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40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3272E7BE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91D2CB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F4A1E4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97999C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90C983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3396A8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CB87503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B6DE83B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517ECFA9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D31225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100286B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E1B7A9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F3AFE5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53D649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F48EC2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B980183" w14:textId="5E543539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8</w:t>
                                    </w:r>
                                  </w:p>
                                </w:tc>
                              </w:tr>
                              <w:tr w:rsidR="00257957" w:rsidRPr="00BE2450" w14:paraId="2336AB43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8F174C5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2194C0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F86BE07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F34D455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8C286C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09B9B8EB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4F7D86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0354DEC5" w14:textId="77777777" w:rsidR="00257957" w:rsidRDefault="00257957" w:rsidP="00901CD7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5C0FF5" id="_x0000_s1054" style="position:absolute;left:0;text-align:left;margin-left:46.25pt;margin-top:15.65pt;width:518.8pt;height:802.2pt;z-index:25167155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" o:allowincell="f">
                <v:line id="Line 3" o:spid="_x0000_s1055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" strokeweight="2.25pt"/>
                <v:line id="Line 4" o:spid="_x0000_s1056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<v:line id="Line 5" o:spid="_x0000_s1057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" strokeweight="2.25pt"/>
                <v:line id="Line 6" o:spid="_x0000_s1058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" strokeweight="2.25pt"/>
                <v:line id="Line 7" o:spid="_x0000_s1059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" strokeweight="2.25pt"/>
                <v:shape id="Text Box 8" o:spid="_x0000_s1060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3272E7BE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91D2CB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F4A1E4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97999C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90C983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3396A8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CB87503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B6DE83B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517ECFA9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D31225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100286B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E1B7A9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F3AFE5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53D649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F48EC2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B980183" w14:textId="5E543539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8</w:t>
                              </w:r>
                            </w:p>
                          </w:tc>
                        </w:tr>
                        <w:tr w:rsidR="00257957" w:rsidRPr="00BE2450" w14:paraId="2336AB43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8F174C5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2194C0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0F86BE07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F34D455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8C286C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09B9B8EB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4F7D86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0354DEC5" w14:textId="77777777" w:rsidR="00257957" w:rsidRDefault="00257957" w:rsidP="00901CD7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bookmarkStart w:id="5" w:name="_Hlk127432649"/>
    </w:p>
    <w:bookmarkEnd w:id="5"/>
    <w:p w14:paraId="53DCDAE8" w14:textId="77777777" w:rsidR="00975E2C" w:rsidRPr="006E6E28" w:rsidRDefault="00975E2C" w:rsidP="00975E2C">
      <w:pPr>
        <w:jc w:val="both"/>
        <w:rPr>
          <w:b/>
          <w:bCs/>
          <w:i/>
          <w:iCs/>
          <w:sz w:val="40"/>
          <w:szCs w:val="40"/>
        </w:rPr>
      </w:pPr>
      <w:r w:rsidRPr="006E6E28">
        <w:rPr>
          <w:b/>
          <w:bCs/>
          <w:i/>
          <w:iCs/>
          <w:sz w:val="40"/>
          <w:szCs w:val="40"/>
        </w:rPr>
        <w:t>Embarcadero Delphi 10.3</w:t>
      </w:r>
    </w:p>
    <w:p w14:paraId="5AC6E506" w14:textId="40CED86B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Embarcadero Delphi </w:t>
      </w:r>
      <w:proofErr w:type="gramStart"/>
      <w:r w:rsidRPr="00975E2C">
        <w:rPr>
          <w:sz w:val="28"/>
          <w:szCs w:val="28"/>
        </w:rPr>
        <w:t>10.3  -</w:t>
      </w:r>
      <w:proofErr w:type="gramEnd"/>
      <w:r w:rsidRPr="00975E2C">
        <w:rPr>
          <w:sz w:val="28"/>
          <w:szCs w:val="28"/>
        </w:rPr>
        <w:t xml:space="preserve"> популярная интегрированная среда разработки (IDE) для разработки приложений Windows. Он основан на языке программирования Object Pascal и поддерживает как собственную разработку для Windows, так и кроссплатформенную разработку для macOS, </w:t>
      </w:r>
      <w:r w:rsidR="00775D80">
        <w:rPr>
          <w:sz w:val="28"/>
          <w:szCs w:val="28"/>
          <w:lang w:val="en-US"/>
        </w:rPr>
        <w:t>I</w:t>
      </w:r>
      <w:r w:rsidRPr="00975E2C">
        <w:rPr>
          <w:sz w:val="28"/>
          <w:szCs w:val="28"/>
        </w:rPr>
        <w:t>OS и Android.</w:t>
      </w:r>
    </w:p>
    <w:p w14:paraId="1B4D02DB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Некоторые из ключевых функций и преимуществ Delphi Embarcadero Delphi 10.3:</w:t>
      </w:r>
    </w:p>
    <w:p w14:paraId="74733FB5" w14:textId="77777777" w:rsidR="00975E2C" w:rsidRPr="00975E2C" w:rsidRDefault="00975E2C" w:rsidP="00F13020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ильные стороны:</w:t>
      </w:r>
    </w:p>
    <w:p w14:paraId="045FECC8" w14:textId="55FEABBB" w:rsidR="00975E2C" w:rsidRPr="00F13020" w:rsidRDefault="00975E2C" w:rsidP="00F13020">
      <w:pPr>
        <w:pStyle w:val="a7"/>
        <w:numPr>
          <w:ilvl w:val="0"/>
          <w:numId w:val="17"/>
        </w:numPr>
        <w:ind w:left="567" w:right="284" w:firstLine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Высокая производительность: Embarcadero Delphi 10.3 предоставляет богатый набор визуальных компонентов, средств отладки и интегрированный доступ к популярным базам данных, что упрощает быстрое создание и тестирование приложений.</w:t>
      </w:r>
    </w:p>
    <w:p w14:paraId="6F0B6907" w14:textId="5DB92B9F" w:rsidR="00975E2C" w:rsidRPr="00F13020" w:rsidRDefault="00975E2C" w:rsidP="00F13020">
      <w:pPr>
        <w:pStyle w:val="a7"/>
        <w:numPr>
          <w:ilvl w:val="0"/>
          <w:numId w:val="17"/>
        </w:numPr>
        <w:ind w:left="567" w:right="284" w:firstLine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 xml:space="preserve">Кроссплатформенная разработка: </w:t>
      </w:r>
      <w:proofErr w:type="gramStart"/>
      <w:r w:rsidRPr="00F13020">
        <w:rPr>
          <w:sz w:val="28"/>
          <w:szCs w:val="28"/>
        </w:rPr>
        <w:t>С</w:t>
      </w:r>
      <w:proofErr w:type="gramEnd"/>
      <w:r w:rsidRPr="00F13020">
        <w:rPr>
          <w:sz w:val="28"/>
          <w:szCs w:val="28"/>
        </w:rPr>
        <w:t xml:space="preserve"> помощью Embarcadero Delphi 10.3 вы можете создавать приложения для Windows, macOS, </w:t>
      </w:r>
      <w:r w:rsidR="003E1261">
        <w:rPr>
          <w:sz w:val="28"/>
          <w:szCs w:val="28"/>
          <w:lang w:val="en-US"/>
        </w:rPr>
        <w:t>I</w:t>
      </w:r>
      <w:r w:rsidRPr="00F13020">
        <w:rPr>
          <w:sz w:val="28"/>
          <w:szCs w:val="28"/>
        </w:rPr>
        <w:t>OS и Android, используя единую кодовую базу, что может помочь сократить время разработки и затраты.</w:t>
      </w:r>
    </w:p>
    <w:p w14:paraId="23C93079" w14:textId="3A90C06E" w:rsidR="00975E2C" w:rsidRPr="00F13020" w:rsidRDefault="00975E2C" w:rsidP="00F13020">
      <w:pPr>
        <w:pStyle w:val="a7"/>
        <w:numPr>
          <w:ilvl w:val="0"/>
          <w:numId w:val="17"/>
        </w:numPr>
        <w:ind w:left="567" w:right="284" w:firstLine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lastRenderedPageBreak/>
        <w:t>Сильная поддержка современных методов разработки: Embarcadero Delphi 10.3 поддерживает широкий спектр методологий разработки, включая model-view-controller (MVC) и сервис-ориентированную архитектуру (SOA), что упрощает создание и обслуживание крупномасштабных приложений.</w:t>
      </w:r>
    </w:p>
    <w:p w14:paraId="78556067" w14:textId="655D2C89" w:rsidR="00975E2C" w:rsidRPr="00F13020" w:rsidRDefault="00975E2C" w:rsidP="00F13020">
      <w:pPr>
        <w:pStyle w:val="a7"/>
        <w:numPr>
          <w:ilvl w:val="0"/>
          <w:numId w:val="17"/>
        </w:numPr>
        <w:ind w:left="567" w:right="284" w:firstLine="357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Надежное сообщество: Embarcadero Delphi 10.3 имеет большое и активное сообщество разработчиков, что облегчает поиск поддержки и ресурсов для ваших проектов разработки.</w:t>
      </w:r>
    </w:p>
    <w:p w14:paraId="7E60566F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лабые стороны:</w:t>
      </w:r>
    </w:p>
    <w:p w14:paraId="50E0ECD0" w14:textId="6A2F0BA3" w:rsidR="00975E2C" w:rsidRPr="00F13020" w:rsidRDefault="00975E2C" w:rsidP="003E1261">
      <w:pPr>
        <w:pStyle w:val="a7"/>
        <w:numPr>
          <w:ilvl w:val="1"/>
          <w:numId w:val="8"/>
        </w:numPr>
        <w:ind w:left="1134" w:right="284" w:firstLine="0"/>
        <w:jc w:val="both"/>
        <w:rPr>
          <w:sz w:val="28"/>
          <w:szCs w:val="28"/>
        </w:rPr>
      </w:pPr>
      <w:r w:rsidRPr="00F13020">
        <w:rPr>
          <w:sz w:val="28"/>
          <w:szCs w:val="28"/>
        </w:rPr>
        <w:t>Крутая кривая обучения</w:t>
      </w:r>
      <w:proofErr w:type="gramStart"/>
      <w:r w:rsidRPr="00F13020">
        <w:rPr>
          <w:sz w:val="28"/>
          <w:szCs w:val="28"/>
        </w:rPr>
        <w:t>: Хотя</w:t>
      </w:r>
      <w:proofErr w:type="gramEnd"/>
      <w:r w:rsidRPr="00F13020">
        <w:rPr>
          <w:sz w:val="28"/>
          <w:szCs w:val="28"/>
        </w:rPr>
        <w:t xml:space="preserve"> Embarcadero Delphi 10.3 является высокопродуктивной средой разработки, может потребоваться некоторое время, чтобы изучить все тонкости IDE, особенно если вы не знакомы с языком Object Pascal.</w:t>
      </w:r>
    </w:p>
    <w:p w14:paraId="115D657B" w14:textId="77777777" w:rsidR="00F13020" w:rsidRPr="00F13020" w:rsidRDefault="00F13020" w:rsidP="00F13020">
      <w:pPr>
        <w:jc w:val="both"/>
        <w:rPr>
          <w:sz w:val="28"/>
          <w:szCs w:val="28"/>
        </w:rPr>
      </w:pPr>
    </w:p>
    <w:p w14:paraId="5FE9D794" w14:textId="77777777" w:rsidR="00975E2C" w:rsidRPr="00975E2C" w:rsidRDefault="00975E2C" w:rsidP="003E1261">
      <w:pPr>
        <w:ind w:left="1191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2.</w:t>
      </w:r>
      <w:r w:rsidRPr="00975E2C">
        <w:rPr>
          <w:sz w:val="28"/>
          <w:szCs w:val="28"/>
        </w:rPr>
        <w:tab/>
        <w:t>Ограниченная кроссплатформенная поддержка</w:t>
      </w:r>
      <w:proofErr w:type="gramStart"/>
      <w:r w:rsidRPr="00975E2C">
        <w:rPr>
          <w:sz w:val="28"/>
          <w:szCs w:val="28"/>
        </w:rPr>
        <w:t>: Хотя</w:t>
      </w:r>
      <w:proofErr w:type="gramEnd"/>
      <w:r w:rsidRPr="00975E2C">
        <w:rPr>
          <w:sz w:val="28"/>
          <w:szCs w:val="28"/>
        </w:rPr>
        <w:t xml:space="preserve"> Embarcadero Delphi 10.3 поддерживает кроссплатформенную разработку, она в первую очередь ориентирована на разработку под Windows, поэтому, если вам нужно создавать приложения для других платформ, вам может потребоваться инвестировать в дополнительные инструменты и ресурсы.</w:t>
      </w:r>
    </w:p>
    <w:p w14:paraId="290037D0" w14:textId="57D4F37F" w:rsidR="00975E2C" w:rsidRPr="00975E2C" w:rsidRDefault="00975E2C" w:rsidP="003E1261">
      <w:pPr>
        <w:ind w:left="1191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3.</w:t>
      </w:r>
      <w:r w:rsidRPr="00975E2C">
        <w:rPr>
          <w:sz w:val="28"/>
          <w:szCs w:val="28"/>
        </w:rPr>
        <w:tab/>
        <w:t xml:space="preserve">Более высокая стоимость по сравнению с другими IDE: Embarcadero Delphi 10.3 является коммерческим продуктом, поэтому он может быть дороже, чем другие IDE, доступные бесплатно. Тем не менее, он предлагает </w:t>
      </w:r>
      <w:r w:rsidR="00901CD7" w:rsidRPr="007748B0">
        <w:rPr>
          <w:rFonts w:ascii="Arial Narrow" w:hAnsi="Arial Narrow"/>
          <w:b/>
          <w:bCs/>
          <w:noProof/>
          <w:sz w:val="60"/>
          <w:szCs w:val="60"/>
        </w:rPr>
        <mc:AlternateContent>
          <mc:Choice Requires="wpg">
            <w:drawing>
              <wp:anchor distT="0" distB="0" distL="114300" distR="114300" simplePos="0" relativeHeight="251673600" behindDoc="0" locked="0" layoutInCell="0" allowOverlap="1" wp14:anchorId="1F8E3E7C" wp14:editId="07FED01C">
                <wp:simplePos x="0" y="0"/>
                <wp:positionH relativeFrom="page">
                  <wp:posOffset>579203</wp:posOffset>
                </wp:positionH>
                <wp:positionV relativeFrom="page">
                  <wp:posOffset>198755</wp:posOffset>
                </wp:positionV>
                <wp:extent cx="6588484" cy="10187940"/>
                <wp:effectExtent l="19050" t="19050" r="22225" b="22860"/>
                <wp:wrapNone/>
                <wp:docPr id="46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47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541448AD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005D67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B02996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DC316D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05153F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B0DD96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D594B1D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5A3482A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2DC53A98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934F16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F1D22F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BD2C92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07AAC6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D35258B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6AEE007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794AD32" w14:textId="64AD412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9</w:t>
                                    </w:r>
                                  </w:p>
                                </w:tc>
                              </w:tr>
                              <w:tr w:rsidR="00257957" w:rsidRPr="00BE2450" w14:paraId="62159A75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265B47C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2C9B5AB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F4B1293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E147DBF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328FB4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663BB18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B1725E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71D3534B" w14:textId="77777777" w:rsidR="00257957" w:rsidRDefault="00257957" w:rsidP="00901CD7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8E3E7C" id="_x0000_s1061" style="position:absolute;left:0;text-align:left;margin-left:45.6pt;margin-top:15.65pt;width:518.8pt;height:802.2pt;z-index:25167360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" o:allowincell="f">
                <v:line id="Line 3" o:spid="_x0000_s1062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" strokeweight="2.25pt"/>
                <v:line id="Line 4" o:spid="_x0000_s1063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" strokeweight="2.25pt"/>
                <v:line id="Line 5" o:spid="_x0000_s1064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" strokeweight="2.25pt"/>
                <v:line id="Line 6" o:spid="_x0000_s1065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" strokeweight="2.25pt"/>
                <v:line id="Line 7" o:spid="_x0000_s1066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" strokeweight="2.25pt"/>
                <v:shape id="Text Box 8" o:spid="_x0000_s1067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541448AD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005D67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B02996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5DC316D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05153F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B0DD96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D594B1D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5A3482A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2DC53A98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934F16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F1D22F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4BD2C92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07AAC6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D35258B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6AEE007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794AD32" w14:textId="64AD412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9</w:t>
                              </w:r>
                            </w:p>
                          </w:tc>
                        </w:tr>
                        <w:tr w:rsidR="00257957" w:rsidRPr="00BE2450" w14:paraId="62159A75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265B47C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2C9B5AB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F4B1293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E147DBF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328FB4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663BB18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B1725E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71D3534B" w14:textId="77777777" w:rsidR="00257957" w:rsidRDefault="00257957" w:rsidP="00901CD7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975E2C">
        <w:rPr>
          <w:sz w:val="28"/>
          <w:szCs w:val="28"/>
        </w:rPr>
        <w:t>широкий спектр функций и преимуществ, которые могут оправдать инвестиции профессиональных разработчиков.</w:t>
      </w:r>
    </w:p>
    <w:p w14:paraId="0869E163" w14:textId="77777777" w:rsidR="00975E2C" w:rsidRPr="006E6E28" w:rsidRDefault="00975E2C" w:rsidP="00975E2C">
      <w:pPr>
        <w:jc w:val="both"/>
        <w:rPr>
          <w:b/>
          <w:bCs/>
          <w:i/>
          <w:iCs/>
          <w:sz w:val="40"/>
          <w:szCs w:val="40"/>
        </w:rPr>
      </w:pPr>
      <w:r w:rsidRPr="006E6E28">
        <w:rPr>
          <w:b/>
          <w:bCs/>
          <w:i/>
          <w:iCs/>
          <w:sz w:val="40"/>
          <w:szCs w:val="40"/>
        </w:rPr>
        <w:t>Visual Studio 2022</w:t>
      </w:r>
    </w:p>
    <w:p w14:paraId="60F836A1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Visual Studio 2022 </w:t>
      </w:r>
      <w:proofErr w:type="gramStart"/>
      <w:r w:rsidRPr="00975E2C">
        <w:rPr>
          <w:sz w:val="28"/>
          <w:szCs w:val="28"/>
        </w:rPr>
        <w:t>- это</w:t>
      </w:r>
      <w:proofErr w:type="gramEnd"/>
      <w:r w:rsidRPr="00975E2C">
        <w:rPr>
          <w:sz w:val="28"/>
          <w:szCs w:val="28"/>
        </w:rPr>
        <w:t xml:space="preserve"> интегрированная среда разработки (IDE), разработанная корпорацией Майкрософт. Это популярный инструмент для разработки программного обеспечения, включая веб-разработку, настольные приложения и мобильные приложения. Visual Studio 2022 предлагает ряд функций, которые облегчают разработчикам написание, отладку и публикацию своего кода.</w:t>
      </w:r>
    </w:p>
    <w:p w14:paraId="2D54AA03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Некоторые из ключевых функций Visual Studio 2022 включают:</w:t>
      </w:r>
    </w:p>
    <w:p w14:paraId="240B01AB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ильные стороны:</w:t>
      </w:r>
    </w:p>
    <w:p w14:paraId="554BC906" w14:textId="05DAEE16" w:rsidR="00975E2C" w:rsidRPr="00975E2C" w:rsidRDefault="003E1261" w:rsidP="003E1261">
      <w:pPr>
        <w:ind w:left="454" w:right="284"/>
        <w:jc w:val="both"/>
        <w:rPr>
          <w:sz w:val="28"/>
          <w:szCs w:val="28"/>
        </w:rPr>
      </w:pPr>
      <w:r w:rsidRPr="003E1261">
        <w:rPr>
          <w:sz w:val="28"/>
          <w:szCs w:val="28"/>
        </w:rPr>
        <w:t>1</w:t>
      </w:r>
      <w:r w:rsidR="00975E2C" w:rsidRPr="00975E2C">
        <w:rPr>
          <w:sz w:val="28"/>
          <w:szCs w:val="28"/>
        </w:rPr>
        <w:t>.</w:t>
      </w:r>
      <w:r w:rsidR="00975E2C" w:rsidRPr="00975E2C">
        <w:rPr>
          <w:sz w:val="28"/>
          <w:szCs w:val="28"/>
        </w:rPr>
        <w:tab/>
        <w:t>IntelliSense: Visual Studio 2022 предоставляет предложения по коду в режиме реального времени и автоматическое завершение, что облегчает разработчикам быстрое и точное написание кода.</w:t>
      </w:r>
    </w:p>
    <w:p w14:paraId="576BC518" w14:textId="1DB95EE1" w:rsidR="00975E2C" w:rsidRPr="00975E2C" w:rsidRDefault="003E1261" w:rsidP="003E1261">
      <w:pPr>
        <w:ind w:left="454" w:right="284"/>
        <w:jc w:val="both"/>
        <w:rPr>
          <w:sz w:val="28"/>
          <w:szCs w:val="28"/>
        </w:rPr>
      </w:pPr>
      <w:r w:rsidRPr="003E1261">
        <w:rPr>
          <w:sz w:val="28"/>
          <w:szCs w:val="28"/>
        </w:rPr>
        <w:t>2</w:t>
      </w:r>
      <w:r w:rsidR="00975E2C" w:rsidRPr="00975E2C">
        <w:rPr>
          <w:sz w:val="28"/>
          <w:szCs w:val="28"/>
        </w:rPr>
        <w:t>.</w:t>
      </w:r>
      <w:r w:rsidR="00975E2C" w:rsidRPr="00975E2C">
        <w:rPr>
          <w:sz w:val="28"/>
          <w:szCs w:val="28"/>
        </w:rPr>
        <w:tab/>
        <w:t>Отладка: Visual Studio 2022 включает в себя мощный инструмент отладки, который помогает разработчикам быстро выявлять и исправлять ошибки в их коде.</w:t>
      </w:r>
    </w:p>
    <w:p w14:paraId="5C75025C" w14:textId="32F28F13" w:rsidR="00975E2C" w:rsidRPr="00975E2C" w:rsidRDefault="003E1261" w:rsidP="003E1261">
      <w:pPr>
        <w:ind w:left="454" w:right="284"/>
        <w:jc w:val="both"/>
        <w:rPr>
          <w:sz w:val="28"/>
          <w:szCs w:val="28"/>
        </w:rPr>
      </w:pPr>
      <w:r w:rsidRPr="003E1261">
        <w:rPr>
          <w:sz w:val="28"/>
          <w:szCs w:val="28"/>
        </w:rPr>
        <w:t>3</w:t>
      </w:r>
      <w:r w:rsidR="00975E2C" w:rsidRPr="00975E2C">
        <w:rPr>
          <w:sz w:val="28"/>
          <w:szCs w:val="28"/>
        </w:rPr>
        <w:t>.</w:t>
      </w:r>
      <w:r w:rsidR="00975E2C" w:rsidRPr="00975E2C">
        <w:rPr>
          <w:sz w:val="28"/>
          <w:szCs w:val="28"/>
        </w:rPr>
        <w:tab/>
        <w:t xml:space="preserve">Интегрированная среда разработки: Visual Studio 2022 предоставляет полный набор инструментов для разработки программного </w:t>
      </w:r>
      <w:r w:rsidR="00975E2C" w:rsidRPr="00975E2C">
        <w:rPr>
          <w:sz w:val="28"/>
          <w:szCs w:val="28"/>
        </w:rPr>
        <w:lastRenderedPageBreak/>
        <w:t>обеспечения, включая редакторы кода, интегрированную среду разработки (IDE) и средства отладки.</w:t>
      </w:r>
    </w:p>
    <w:p w14:paraId="0FE858B2" w14:textId="07A4CED7" w:rsidR="00975E2C" w:rsidRPr="00975E2C" w:rsidRDefault="003E1261" w:rsidP="003E1261">
      <w:pPr>
        <w:ind w:left="454" w:right="284"/>
        <w:jc w:val="both"/>
        <w:rPr>
          <w:sz w:val="28"/>
          <w:szCs w:val="28"/>
        </w:rPr>
      </w:pPr>
      <w:r w:rsidRPr="003E1261">
        <w:rPr>
          <w:sz w:val="28"/>
          <w:szCs w:val="28"/>
        </w:rPr>
        <w:t>4</w:t>
      </w:r>
      <w:r w:rsidR="00975E2C" w:rsidRPr="00975E2C">
        <w:rPr>
          <w:sz w:val="28"/>
          <w:szCs w:val="28"/>
        </w:rPr>
        <w:t>.</w:t>
      </w:r>
      <w:r w:rsidR="00975E2C" w:rsidRPr="00975E2C">
        <w:rPr>
          <w:sz w:val="28"/>
          <w:szCs w:val="28"/>
        </w:rPr>
        <w:tab/>
        <w:t>Рефакторинг кода: Visual Studio 2022 включает инструменты рефакторинга кода, которые помогают разработчикам быстро вносить изменения в свой код, такие как переименование переменных, извлечение методов и многое другое.</w:t>
      </w:r>
    </w:p>
    <w:p w14:paraId="5F9F4CE6" w14:textId="2B0D3FC1" w:rsidR="00975E2C" w:rsidRPr="00975E2C" w:rsidRDefault="003E1261" w:rsidP="003E1261">
      <w:pPr>
        <w:ind w:left="454" w:right="284"/>
        <w:jc w:val="both"/>
        <w:rPr>
          <w:sz w:val="28"/>
          <w:szCs w:val="28"/>
        </w:rPr>
      </w:pPr>
      <w:r w:rsidRPr="003E1261">
        <w:rPr>
          <w:sz w:val="28"/>
          <w:szCs w:val="28"/>
        </w:rPr>
        <w:t>5</w:t>
      </w:r>
      <w:r w:rsidR="00975E2C" w:rsidRPr="00975E2C">
        <w:rPr>
          <w:sz w:val="28"/>
          <w:szCs w:val="28"/>
        </w:rPr>
        <w:t>.</w:t>
      </w:r>
      <w:r w:rsidR="00975E2C" w:rsidRPr="00975E2C">
        <w:rPr>
          <w:sz w:val="28"/>
          <w:szCs w:val="28"/>
        </w:rPr>
        <w:tab/>
        <w:t>Управление версиями: Visual Studio 2022 включает встроенную интеграцию системы управления версиями с популярными системами управления версиями, такими как Git, что упрощает совместную работу команд над кодом.</w:t>
      </w:r>
    </w:p>
    <w:p w14:paraId="7D560225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Слабые стороны:</w:t>
      </w:r>
    </w:p>
    <w:p w14:paraId="679D498A" w14:textId="77777777" w:rsidR="00975E2C" w:rsidRPr="00975E2C" w:rsidRDefault="00975E2C" w:rsidP="003E1261">
      <w:pPr>
        <w:ind w:left="454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1.</w:t>
      </w:r>
      <w:r w:rsidRPr="00975E2C">
        <w:rPr>
          <w:sz w:val="28"/>
          <w:szCs w:val="28"/>
        </w:rPr>
        <w:tab/>
        <w:t>Ресурсоемкость: Visual Studio 2022 может быть ресурсоемкой и может замедлять работу системы, на которой она установлена, особенно если компьютер работает с недостаточными техническими характеристиками оборудования.</w:t>
      </w:r>
    </w:p>
    <w:p w14:paraId="181B15F7" w14:textId="77777777" w:rsidR="00975E2C" w:rsidRPr="00975E2C" w:rsidRDefault="00975E2C" w:rsidP="003E1261">
      <w:pPr>
        <w:ind w:left="454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2.</w:t>
      </w:r>
      <w:r w:rsidRPr="00975E2C">
        <w:rPr>
          <w:sz w:val="28"/>
          <w:szCs w:val="28"/>
        </w:rPr>
        <w:tab/>
        <w:t>Стоимость: Visual Studio 2022 не является бесплатным инструментом и может быть дорогостоящим для отдельных разработчиков или небольших команд.</w:t>
      </w:r>
    </w:p>
    <w:p w14:paraId="62266E9C" w14:textId="77777777" w:rsidR="00975E2C" w:rsidRPr="00975E2C" w:rsidRDefault="00975E2C" w:rsidP="003E1261">
      <w:pPr>
        <w:ind w:left="454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3.</w:t>
      </w:r>
      <w:r w:rsidRPr="00975E2C">
        <w:rPr>
          <w:sz w:val="28"/>
          <w:szCs w:val="28"/>
        </w:rPr>
        <w:tab/>
        <w:t>Средняя кривость обучения</w:t>
      </w:r>
      <w:proofErr w:type="gramStart"/>
      <w:r w:rsidRPr="00975E2C">
        <w:rPr>
          <w:sz w:val="28"/>
          <w:szCs w:val="28"/>
        </w:rPr>
        <w:t>: Для</w:t>
      </w:r>
      <w:proofErr w:type="gramEnd"/>
      <w:r w:rsidRPr="00975E2C">
        <w:rPr>
          <w:sz w:val="28"/>
          <w:szCs w:val="28"/>
        </w:rPr>
        <w:t xml:space="preserve"> новых пользователей Visual Studio 2022 может иметь среднюю кривость обучения, и может потребоваться некоторое время, чтобы освоиться со всеми ее функциями и возможностями.</w:t>
      </w:r>
    </w:p>
    <w:p w14:paraId="776E3441" w14:textId="77777777" w:rsidR="00975E2C" w:rsidRPr="003E1261" w:rsidRDefault="00975E2C" w:rsidP="00975E2C">
      <w:pPr>
        <w:jc w:val="both"/>
        <w:rPr>
          <w:b/>
          <w:bCs/>
          <w:i/>
          <w:iCs/>
          <w:sz w:val="40"/>
          <w:szCs w:val="40"/>
        </w:rPr>
      </w:pPr>
      <w:r w:rsidRPr="003E1261">
        <w:rPr>
          <w:b/>
          <w:bCs/>
          <w:i/>
          <w:iCs/>
          <w:sz w:val="40"/>
          <w:szCs w:val="40"/>
        </w:rPr>
        <w:t>C#</w:t>
      </w:r>
    </w:p>
    <w:p w14:paraId="59D79CCB" w14:textId="14F7DD63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C# (C-Sharp)</w:t>
      </w:r>
      <w:r w:rsidR="003E1261" w:rsidRPr="003E1261">
        <w:rPr>
          <w:sz w:val="28"/>
          <w:szCs w:val="28"/>
        </w:rPr>
        <w:t xml:space="preserve"> </w:t>
      </w:r>
      <w:r w:rsidR="003E1261">
        <w:rPr>
          <w:sz w:val="28"/>
          <w:szCs w:val="28"/>
        </w:rPr>
        <w:t>–</w:t>
      </w:r>
      <w:r w:rsidR="003E1261" w:rsidRPr="003E1261">
        <w:rPr>
          <w:sz w:val="28"/>
          <w:szCs w:val="28"/>
        </w:rPr>
        <w:t xml:space="preserve"> </w:t>
      </w:r>
      <w:r w:rsidRPr="00975E2C">
        <w:rPr>
          <w:sz w:val="28"/>
          <w:szCs w:val="28"/>
        </w:rPr>
        <w:t xml:space="preserve">это язык программирования, разработанный Microsoft для использования в среде .NET Framework. </w:t>
      </w:r>
    </w:p>
    <w:p w14:paraId="3FA70943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Плюсы C#: </w:t>
      </w:r>
    </w:p>
    <w:p w14:paraId="061B304D" w14:textId="2A13E4B9" w:rsidR="00975E2C" w:rsidRPr="00975E2C" w:rsidRDefault="00901CD7" w:rsidP="003E1261">
      <w:pPr>
        <w:ind w:left="567" w:right="284"/>
        <w:jc w:val="both"/>
        <w:rPr>
          <w:sz w:val="28"/>
          <w:szCs w:val="28"/>
        </w:rPr>
      </w:pPr>
      <w:r w:rsidRPr="007748B0">
        <w:rPr>
          <w:rFonts w:ascii="Arial Narrow" w:hAnsi="Arial Narrow"/>
          <w:b/>
          <w:bCs/>
          <w:noProof/>
          <w:sz w:val="60"/>
          <w:szCs w:val="60"/>
        </w:rPr>
        <mc:AlternateContent>
          <mc:Choice Requires="wpg">
            <w:drawing>
              <wp:anchor distT="0" distB="0" distL="114300" distR="114300" simplePos="0" relativeHeight="251675648" behindDoc="0" locked="0" layoutInCell="0" allowOverlap="1" wp14:anchorId="15D1047F" wp14:editId="636AF43C">
                <wp:simplePos x="0" y="0"/>
                <wp:positionH relativeFrom="page">
                  <wp:posOffset>595105</wp:posOffset>
                </wp:positionH>
                <wp:positionV relativeFrom="page">
                  <wp:posOffset>198755</wp:posOffset>
                </wp:positionV>
                <wp:extent cx="6588484" cy="10187940"/>
                <wp:effectExtent l="19050" t="19050" r="22225" b="22860"/>
                <wp:wrapNone/>
                <wp:docPr id="53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54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58BDD606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582769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90D914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688BDAC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8554A7A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B17150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F8E2D78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C732777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555E2F45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5C87D3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777B8E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6FDA30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B63279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5F3B27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1123F72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418C584" w14:textId="1FAF35BE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instrText xml:space="preserve"> PAG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separate"/>
                                    </w:r>
                                    <w:r w:rsidR="00370195">
                                      <w:rPr>
                                        <w:rFonts w:ascii="Times New Roman" w:hAnsi="Times New Roman"/>
                                        <w:i w:val="0"/>
                                        <w:noProof/>
                                        <w:sz w:val="18"/>
                                        <w:lang w:val="ru-RU"/>
                                      </w:rPr>
                                      <w:t>10</w: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</w:tr>
                              <w:tr w:rsidR="00257957" w:rsidRPr="00BE2450" w14:paraId="5DA8CD98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9484D8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5D1DC67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F01180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803E91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911C65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9F2A6D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0CF63DA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FE41F74" w14:textId="77777777" w:rsidR="00257957" w:rsidRDefault="00257957" w:rsidP="00901CD7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D1047F" id="_x0000_s1068" style="position:absolute;left:0;text-align:left;margin-left:46.85pt;margin-top:15.65pt;width:518.8pt;height:802.2pt;z-index:25167564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" o:allowincell="f">
                <v:line id="Line 3" o:spid="_x0000_s1069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" strokeweight="2.25pt"/>
                <v:line id="Line 4" o:spid="_x0000_s1070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" strokeweight="2.25pt"/>
                <v:line id="Line 5" o:spid="_x0000_s1071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" strokeweight="2.25pt"/>
                <v:line id="Line 6" o:spid="_x0000_s1072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" strokeweight="2.25pt"/>
                <v:line id="Line 7" o:spid="_x0000_s1073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" strokeweight="2.25pt"/>
                <v:shape id="Text Box 8" o:spid="_x0000_s1074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58BDD606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582769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90D914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688BDAC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8554A7A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B17150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F8E2D78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C732777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555E2F45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5C87D3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777B8E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46FDA30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B63279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5F3B27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1123F72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418C584" w14:textId="1FAF35BE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instrText xml:space="preserve"> PAG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separate"/>
                              </w:r>
                              <w:r w:rsidR="00370195">
                                <w:rPr>
                                  <w:rFonts w:ascii="Times New Roman" w:hAnsi="Times New Roman"/>
                                  <w:i w:val="0"/>
                                  <w:noProof/>
                                  <w:sz w:val="18"/>
                                  <w:lang w:val="ru-RU"/>
                                </w:rPr>
                                <w:t>10</w: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</w:tr>
                        <w:tr w:rsidR="00257957" w:rsidRPr="00BE2450" w14:paraId="5DA8CD98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9484D8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5D1DC67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F01180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803E91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911C65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9F2A6D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0CF63DA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2FE41F74" w14:textId="77777777" w:rsidR="00257957" w:rsidRDefault="00257957" w:rsidP="00901CD7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975E2C" w:rsidRPr="00975E2C">
        <w:rPr>
          <w:sz w:val="28"/>
          <w:szCs w:val="28"/>
        </w:rPr>
        <w:t xml:space="preserve">1.Простой и легкий в изучении язык, подходящий для начинающих программистов. </w:t>
      </w:r>
    </w:p>
    <w:p w14:paraId="5C18AF18" w14:textId="2F4ECAA3" w:rsidR="00975E2C" w:rsidRPr="00975E2C" w:rsidRDefault="00975E2C" w:rsidP="003E1261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2.Отличная поддержка ООП, что позволяет разработчикам легко создавать многоуровневые и сложные приложения. </w:t>
      </w:r>
    </w:p>
    <w:p w14:paraId="3A02239B" w14:textId="7CC0ABE6" w:rsidR="00975E2C" w:rsidRPr="00975E2C" w:rsidRDefault="00975E2C" w:rsidP="003E1261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3.Обширная библиотека классов .NET Framework, которая предоставляет большие возможности для разработчиков. </w:t>
      </w:r>
    </w:p>
    <w:p w14:paraId="7F1CBCC2" w14:textId="068F8AD9" w:rsidR="00975E2C" w:rsidRPr="00975E2C" w:rsidRDefault="00975E2C" w:rsidP="003E1261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4.Отличная поддержка интеграции с Windows, что позволяет разрабатывать приложения с глубокой интеграцией в операционную систему. </w:t>
      </w:r>
    </w:p>
    <w:p w14:paraId="0C825B50" w14:textId="4BCE56B6" w:rsidR="00975E2C" w:rsidRPr="00975E2C" w:rsidRDefault="00975E2C" w:rsidP="003E1261">
      <w:pPr>
        <w:ind w:left="567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5.Быстрый и надежный язык, с многочисленными возможностями для оптимизации производительности. </w:t>
      </w:r>
    </w:p>
    <w:p w14:paraId="7FF5B0D9" w14:textId="77777777" w:rsidR="00975E2C" w:rsidRPr="00975E2C" w:rsidRDefault="00975E2C" w:rsidP="003E1261">
      <w:pPr>
        <w:ind w:left="284" w:right="284" w:firstLine="709"/>
        <w:jc w:val="both"/>
        <w:rPr>
          <w:sz w:val="28"/>
          <w:szCs w:val="28"/>
        </w:rPr>
      </w:pPr>
      <w:r w:rsidRPr="00975E2C">
        <w:rPr>
          <w:sz w:val="28"/>
          <w:szCs w:val="28"/>
        </w:rPr>
        <w:t xml:space="preserve">Минусы C#: </w:t>
      </w:r>
    </w:p>
    <w:p w14:paraId="0F8E7C28" w14:textId="77777777" w:rsidR="00975E2C" w:rsidRPr="00975E2C" w:rsidRDefault="00975E2C" w:rsidP="003E1261">
      <w:pPr>
        <w:ind w:left="454" w:right="284"/>
        <w:jc w:val="both"/>
        <w:rPr>
          <w:sz w:val="28"/>
          <w:szCs w:val="28"/>
        </w:rPr>
      </w:pPr>
      <w:r w:rsidRPr="00975E2C">
        <w:rPr>
          <w:sz w:val="28"/>
          <w:szCs w:val="28"/>
        </w:rPr>
        <w:t>1.</w:t>
      </w:r>
      <w:r w:rsidRPr="00975E2C">
        <w:rPr>
          <w:sz w:val="28"/>
          <w:szCs w:val="28"/>
        </w:rPr>
        <w:tab/>
        <w:t>Зависит от .NET Framework, что может ограничить его использование на платформах, которые не поддерживают.</w:t>
      </w:r>
    </w:p>
    <w:p w14:paraId="67CAEF41" w14:textId="3CA461A8" w:rsidR="00975E2C" w:rsidRPr="00975E2C" w:rsidRDefault="00975E2C" w:rsidP="000F2101">
      <w:pPr>
        <w:ind w:left="567" w:right="284"/>
        <w:jc w:val="both"/>
        <w:rPr>
          <w:sz w:val="28"/>
          <w:szCs w:val="28"/>
        </w:rPr>
      </w:pPr>
    </w:p>
    <w:p w14:paraId="6320E972" w14:textId="05F631B4" w:rsidR="00893687" w:rsidRDefault="00975E2C" w:rsidP="00975E2C">
      <w:pPr>
        <w:jc w:val="both"/>
        <w:rPr>
          <w:sz w:val="28"/>
          <w:szCs w:val="28"/>
        </w:rPr>
      </w:pPr>
      <w:r w:rsidRPr="00975E2C">
        <w:rPr>
          <w:sz w:val="28"/>
          <w:szCs w:val="28"/>
        </w:rPr>
        <w:t>Вывод</w:t>
      </w:r>
      <w:proofErr w:type="gramStart"/>
      <w:r w:rsidRPr="00975E2C">
        <w:rPr>
          <w:sz w:val="28"/>
          <w:szCs w:val="28"/>
        </w:rPr>
        <w:t>: При</w:t>
      </w:r>
      <w:proofErr w:type="gramEnd"/>
      <w:r w:rsidRPr="00975E2C">
        <w:rPr>
          <w:sz w:val="28"/>
          <w:szCs w:val="28"/>
        </w:rPr>
        <w:t xml:space="preserve"> рассмотрении разных платформ и языков программирования, таких как Delphi, Embarcadero Delphi 10.3, Visual Studio 2022 а так же Delphi и C#. С точки зрения трудоемкости процесса проектирования предпочтение </w:t>
      </w:r>
      <w:r w:rsidR="00F82D75" w:rsidRPr="007748B0"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g">
            <w:drawing>
              <wp:anchor distT="0" distB="0" distL="114300" distR="114300" simplePos="0" relativeHeight="251687936" behindDoc="0" locked="0" layoutInCell="0" allowOverlap="1" wp14:anchorId="50DD6FE7" wp14:editId="3F6C0153">
                <wp:simplePos x="0" y="0"/>
                <wp:positionH relativeFrom="page">
                  <wp:posOffset>587154</wp:posOffset>
                </wp:positionH>
                <wp:positionV relativeFrom="page">
                  <wp:posOffset>293232</wp:posOffset>
                </wp:positionV>
                <wp:extent cx="6588484" cy="10187940"/>
                <wp:effectExtent l="19050" t="19050" r="22225" b="22860"/>
                <wp:wrapNone/>
                <wp:docPr id="354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355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2502DC59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26220B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98D49D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C57B78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C27588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C7CC02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8E3EA63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6AA3B27A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5AD0B5A9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9CBF6A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0C1767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8E9EC46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11A12C0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04DF0A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915B9D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1865DFE" w14:textId="1FAD80FC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instrText xml:space="preserve"> PAG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separate"/>
                                    </w:r>
                                    <w:r w:rsidR="00370195">
                                      <w:rPr>
                                        <w:rFonts w:ascii="Times New Roman" w:hAnsi="Times New Roman"/>
                                        <w:i w:val="0"/>
                                        <w:noProof/>
                                        <w:sz w:val="18"/>
                                        <w:lang w:val="ru-RU"/>
                                      </w:rPr>
                                      <w:t>11</w: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</w:tr>
                              <w:tr w:rsidR="00257957" w:rsidRPr="00BE2450" w14:paraId="26DA46A9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3D5ECD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0EAA7EE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5390A1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843CEEB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C65F5AB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E8E9B55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FE9C93E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1ED593E5" w14:textId="77777777" w:rsidR="00257957" w:rsidRDefault="00257957" w:rsidP="00F82D75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DD6FE7" id="_x0000_s1075" style="position:absolute;left:0;text-align:left;margin-left:46.25pt;margin-top:23.1pt;width:518.8pt;height:802.2pt;z-index:25168793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" o:allowincell="f">
                <v:line id="Line 3" o:spid="_x0000_s1076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" strokeweight="2.25pt"/>
                <v:line id="Line 4" o:spid="_x0000_s1077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" strokeweight="2.25pt"/>
                <v:line id="Line 5" o:spid="_x0000_s1078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" strokeweight="2.25pt"/>
                <v:line id="Line 6" o:spid="_x0000_s1079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" strokeweight="2.25pt"/>
                <v:line id="Line 7" o:spid="_x0000_s1080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" strokeweight="2.25pt"/>
                <v:shape id="Text Box 8" o:spid="_x0000_s1081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2502DC59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26220B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98D49D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0C57B78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C27588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C7CC02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8E3EA63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6AA3B27A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5AD0B5A9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9CBF6A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0C1767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38E9EC46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11A12C0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04DF0A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915B9D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1865DFE" w14:textId="1FAD80FC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instrText xml:space="preserve"> PAG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separate"/>
                              </w:r>
                              <w:r w:rsidR="00370195">
                                <w:rPr>
                                  <w:rFonts w:ascii="Times New Roman" w:hAnsi="Times New Roman"/>
                                  <w:i w:val="0"/>
                                  <w:noProof/>
                                  <w:sz w:val="18"/>
                                  <w:lang w:val="ru-RU"/>
                                </w:rPr>
                                <w:t>11</w: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</w:tr>
                        <w:tr w:rsidR="00257957" w:rsidRPr="00BE2450" w14:paraId="26DA46A9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3D5ECD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0EAA7EE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15390A1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843CEEB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C65F5AB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E8E9B55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FE9C93E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1ED593E5" w14:textId="77777777" w:rsidR="00257957" w:rsidRDefault="00257957" w:rsidP="00F82D75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Pr="00975E2C">
        <w:rPr>
          <w:sz w:val="28"/>
          <w:szCs w:val="28"/>
        </w:rPr>
        <w:t xml:space="preserve">можно отдать среде Visual Studio 2022 и С#, </w:t>
      </w:r>
      <w:proofErr w:type="gramStart"/>
      <w:r w:rsidRPr="00975E2C">
        <w:rPr>
          <w:sz w:val="28"/>
          <w:szCs w:val="28"/>
        </w:rPr>
        <w:t>т.к</w:t>
      </w:r>
      <w:proofErr w:type="gramEnd"/>
      <w:r w:rsidRPr="00975E2C">
        <w:rPr>
          <w:sz w:val="28"/>
          <w:szCs w:val="28"/>
        </w:rPr>
        <w:t xml:space="preserve"> Visual Studio 2022 является одним из наилучших инструментов для этого и множеством функций, которые облегчают процесс разработки, отладки и тестирования приложений, а также обеспечивает широкую поддержку языка C# и платформы .NET Framework.</w:t>
      </w:r>
    </w:p>
    <w:p w14:paraId="27E9C4FD" w14:textId="335CDF88" w:rsidR="000F2101" w:rsidRDefault="000F2101" w:rsidP="00072273">
      <w:pPr>
        <w:rPr>
          <w:sz w:val="28"/>
          <w:szCs w:val="28"/>
        </w:rPr>
      </w:pPr>
    </w:p>
    <w:p w14:paraId="0CF830D6" w14:textId="28763FB6" w:rsidR="00F82D75" w:rsidRDefault="00F82D75" w:rsidP="00072273">
      <w:pPr>
        <w:rPr>
          <w:sz w:val="28"/>
          <w:szCs w:val="28"/>
        </w:rPr>
      </w:pPr>
    </w:p>
    <w:p w14:paraId="5B76E4E9" w14:textId="7B389688" w:rsidR="00F82D75" w:rsidRDefault="00F82D75" w:rsidP="00072273">
      <w:pPr>
        <w:rPr>
          <w:sz w:val="28"/>
          <w:szCs w:val="28"/>
        </w:rPr>
      </w:pPr>
    </w:p>
    <w:p w14:paraId="44F3E215" w14:textId="5B351113" w:rsidR="00F82D75" w:rsidRDefault="00F82D75" w:rsidP="00072273">
      <w:pPr>
        <w:rPr>
          <w:sz w:val="28"/>
          <w:szCs w:val="28"/>
        </w:rPr>
      </w:pPr>
    </w:p>
    <w:p w14:paraId="1DDCF0C1" w14:textId="400CD057" w:rsidR="00F82D75" w:rsidRDefault="00F82D75" w:rsidP="00072273">
      <w:pPr>
        <w:rPr>
          <w:sz w:val="28"/>
          <w:szCs w:val="28"/>
        </w:rPr>
      </w:pPr>
    </w:p>
    <w:p w14:paraId="46A1643C" w14:textId="388F2857" w:rsidR="00F82D75" w:rsidRDefault="00F82D75" w:rsidP="00072273">
      <w:pPr>
        <w:rPr>
          <w:sz w:val="28"/>
          <w:szCs w:val="28"/>
        </w:rPr>
      </w:pPr>
    </w:p>
    <w:p w14:paraId="670B6393" w14:textId="3AF7F3AA" w:rsidR="00F82D75" w:rsidRDefault="00F82D75" w:rsidP="00072273">
      <w:pPr>
        <w:rPr>
          <w:sz w:val="28"/>
          <w:szCs w:val="28"/>
        </w:rPr>
      </w:pPr>
    </w:p>
    <w:p w14:paraId="554BA4DC" w14:textId="52007F89" w:rsidR="00F82D75" w:rsidRDefault="00F82D75" w:rsidP="00072273">
      <w:pPr>
        <w:rPr>
          <w:sz w:val="28"/>
          <w:szCs w:val="28"/>
        </w:rPr>
      </w:pPr>
    </w:p>
    <w:p w14:paraId="78298F05" w14:textId="6D60B45D" w:rsidR="00F82D75" w:rsidRDefault="00F82D75" w:rsidP="00072273">
      <w:pPr>
        <w:rPr>
          <w:sz w:val="28"/>
          <w:szCs w:val="28"/>
        </w:rPr>
      </w:pPr>
    </w:p>
    <w:p w14:paraId="31F4563D" w14:textId="059D1EC8" w:rsidR="00F82D75" w:rsidRDefault="00F82D75" w:rsidP="00072273">
      <w:pPr>
        <w:rPr>
          <w:sz w:val="28"/>
          <w:szCs w:val="28"/>
        </w:rPr>
      </w:pPr>
    </w:p>
    <w:p w14:paraId="77B2901B" w14:textId="184F5785" w:rsidR="00F82D75" w:rsidRDefault="00F82D75" w:rsidP="00072273">
      <w:pPr>
        <w:rPr>
          <w:sz w:val="28"/>
          <w:szCs w:val="28"/>
        </w:rPr>
      </w:pPr>
    </w:p>
    <w:p w14:paraId="36DD3899" w14:textId="5FD110A9" w:rsidR="00F82D75" w:rsidRDefault="00F82D75" w:rsidP="00072273">
      <w:pPr>
        <w:rPr>
          <w:sz w:val="28"/>
          <w:szCs w:val="28"/>
        </w:rPr>
      </w:pPr>
    </w:p>
    <w:p w14:paraId="7278FD61" w14:textId="269D7836" w:rsidR="00F82D75" w:rsidRDefault="00F82D75" w:rsidP="00072273">
      <w:pPr>
        <w:rPr>
          <w:sz w:val="28"/>
          <w:szCs w:val="28"/>
        </w:rPr>
      </w:pPr>
    </w:p>
    <w:p w14:paraId="021980C5" w14:textId="276DAE2E" w:rsidR="00F82D75" w:rsidRDefault="00F82D75" w:rsidP="00072273">
      <w:pPr>
        <w:rPr>
          <w:sz w:val="28"/>
          <w:szCs w:val="28"/>
        </w:rPr>
      </w:pPr>
    </w:p>
    <w:p w14:paraId="35BFDF6C" w14:textId="1CEB125F" w:rsidR="00F82D75" w:rsidRDefault="00F82D75" w:rsidP="00072273">
      <w:pPr>
        <w:rPr>
          <w:sz w:val="28"/>
          <w:szCs w:val="28"/>
        </w:rPr>
      </w:pPr>
    </w:p>
    <w:p w14:paraId="012C7BB7" w14:textId="2292CD9C" w:rsidR="00F82D75" w:rsidRDefault="00F82D75" w:rsidP="00072273">
      <w:pPr>
        <w:rPr>
          <w:sz w:val="28"/>
          <w:szCs w:val="28"/>
        </w:rPr>
      </w:pPr>
    </w:p>
    <w:p w14:paraId="74E6A100" w14:textId="4EBB85B5" w:rsidR="00F82D75" w:rsidRDefault="00F82D75" w:rsidP="00072273">
      <w:pPr>
        <w:rPr>
          <w:sz w:val="28"/>
          <w:szCs w:val="28"/>
        </w:rPr>
      </w:pPr>
    </w:p>
    <w:p w14:paraId="0B054700" w14:textId="64818119" w:rsidR="00F82D75" w:rsidRDefault="00F82D75" w:rsidP="00072273">
      <w:pPr>
        <w:rPr>
          <w:sz w:val="28"/>
          <w:szCs w:val="28"/>
        </w:rPr>
      </w:pPr>
    </w:p>
    <w:p w14:paraId="57427B77" w14:textId="2C8766D6" w:rsidR="00F82D75" w:rsidRDefault="00F82D75" w:rsidP="00072273">
      <w:pPr>
        <w:rPr>
          <w:sz w:val="28"/>
          <w:szCs w:val="28"/>
        </w:rPr>
      </w:pPr>
    </w:p>
    <w:p w14:paraId="6180FB14" w14:textId="2C2D1837" w:rsidR="00F82D75" w:rsidRDefault="00F82D75" w:rsidP="00072273">
      <w:pPr>
        <w:rPr>
          <w:sz w:val="28"/>
          <w:szCs w:val="28"/>
        </w:rPr>
      </w:pPr>
    </w:p>
    <w:p w14:paraId="5906C9AD" w14:textId="7473C790" w:rsidR="00F82D75" w:rsidRDefault="00F82D75" w:rsidP="00072273">
      <w:pPr>
        <w:rPr>
          <w:sz w:val="28"/>
          <w:szCs w:val="28"/>
        </w:rPr>
      </w:pPr>
    </w:p>
    <w:p w14:paraId="18BBD7BA" w14:textId="794FAA26" w:rsidR="00F82D75" w:rsidRDefault="00F82D75" w:rsidP="00072273">
      <w:pPr>
        <w:rPr>
          <w:sz w:val="28"/>
          <w:szCs w:val="28"/>
        </w:rPr>
      </w:pPr>
    </w:p>
    <w:p w14:paraId="003F5AC3" w14:textId="19898E22" w:rsidR="00F82D75" w:rsidRDefault="00F82D75" w:rsidP="00072273">
      <w:pPr>
        <w:rPr>
          <w:sz w:val="28"/>
          <w:szCs w:val="28"/>
        </w:rPr>
      </w:pPr>
    </w:p>
    <w:p w14:paraId="4D1E7708" w14:textId="24C95D75" w:rsidR="00F82D75" w:rsidRDefault="00F82D75" w:rsidP="00072273">
      <w:pPr>
        <w:rPr>
          <w:sz w:val="28"/>
          <w:szCs w:val="28"/>
        </w:rPr>
      </w:pPr>
    </w:p>
    <w:p w14:paraId="5C131E9B" w14:textId="6489F6A0" w:rsidR="00F82D75" w:rsidRDefault="00F82D75" w:rsidP="00072273">
      <w:pPr>
        <w:rPr>
          <w:sz w:val="28"/>
          <w:szCs w:val="28"/>
        </w:rPr>
      </w:pPr>
    </w:p>
    <w:p w14:paraId="1BC73B8F" w14:textId="454491D9" w:rsidR="00F82D75" w:rsidRDefault="00F82D75" w:rsidP="00072273">
      <w:pPr>
        <w:rPr>
          <w:sz w:val="28"/>
          <w:szCs w:val="28"/>
        </w:rPr>
      </w:pPr>
    </w:p>
    <w:p w14:paraId="729C14CF" w14:textId="68D74760" w:rsidR="00F82D75" w:rsidRDefault="00F82D75" w:rsidP="00072273">
      <w:pPr>
        <w:rPr>
          <w:sz w:val="28"/>
          <w:szCs w:val="28"/>
        </w:rPr>
      </w:pPr>
    </w:p>
    <w:p w14:paraId="25DA2995" w14:textId="3D7A0EB3" w:rsidR="00F82D75" w:rsidRDefault="00F82D75" w:rsidP="00072273">
      <w:pPr>
        <w:rPr>
          <w:sz w:val="28"/>
          <w:szCs w:val="28"/>
        </w:rPr>
      </w:pPr>
    </w:p>
    <w:p w14:paraId="0E92AD24" w14:textId="2C08F5D4" w:rsidR="00F82D75" w:rsidRDefault="00F82D75" w:rsidP="00072273">
      <w:pPr>
        <w:rPr>
          <w:sz w:val="28"/>
          <w:szCs w:val="28"/>
        </w:rPr>
      </w:pPr>
    </w:p>
    <w:p w14:paraId="6ECB7EE2" w14:textId="0FCF9F23" w:rsidR="00F82D75" w:rsidRDefault="00F82D75" w:rsidP="00072273">
      <w:pPr>
        <w:rPr>
          <w:sz w:val="28"/>
          <w:szCs w:val="28"/>
        </w:rPr>
      </w:pPr>
    </w:p>
    <w:p w14:paraId="2B18BF15" w14:textId="6F675966" w:rsidR="00F82D75" w:rsidRDefault="00F82D75" w:rsidP="00072273">
      <w:pPr>
        <w:rPr>
          <w:sz w:val="28"/>
          <w:szCs w:val="28"/>
        </w:rPr>
      </w:pPr>
    </w:p>
    <w:p w14:paraId="6ADD96E9" w14:textId="51F36866" w:rsidR="00F82D75" w:rsidRDefault="00F82D75" w:rsidP="00072273">
      <w:pPr>
        <w:rPr>
          <w:sz w:val="28"/>
          <w:szCs w:val="28"/>
        </w:rPr>
      </w:pPr>
    </w:p>
    <w:p w14:paraId="01F8DF5C" w14:textId="439D78C8" w:rsidR="00F82D75" w:rsidRDefault="00F82D75" w:rsidP="00072273">
      <w:pPr>
        <w:rPr>
          <w:sz w:val="28"/>
          <w:szCs w:val="28"/>
        </w:rPr>
      </w:pPr>
    </w:p>
    <w:p w14:paraId="0B2F5885" w14:textId="326391DA" w:rsidR="00F82D75" w:rsidRDefault="00F82D75" w:rsidP="00072273">
      <w:pPr>
        <w:rPr>
          <w:sz w:val="28"/>
          <w:szCs w:val="28"/>
        </w:rPr>
      </w:pPr>
    </w:p>
    <w:p w14:paraId="30DF2021" w14:textId="7AE053D9" w:rsidR="00F82D75" w:rsidRDefault="00F82D75" w:rsidP="00072273">
      <w:pPr>
        <w:rPr>
          <w:sz w:val="28"/>
          <w:szCs w:val="28"/>
        </w:rPr>
      </w:pPr>
    </w:p>
    <w:p w14:paraId="0AFD9F13" w14:textId="3ECC5D77" w:rsidR="00F82D75" w:rsidRDefault="00F82D75" w:rsidP="00072273">
      <w:pPr>
        <w:rPr>
          <w:sz w:val="28"/>
          <w:szCs w:val="28"/>
        </w:rPr>
      </w:pPr>
    </w:p>
    <w:p w14:paraId="412A7599" w14:textId="14EE407B" w:rsidR="00F82D75" w:rsidRDefault="00F82D75" w:rsidP="00072273">
      <w:pPr>
        <w:rPr>
          <w:sz w:val="28"/>
          <w:szCs w:val="28"/>
        </w:rPr>
      </w:pPr>
    </w:p>
    <w:p w14:paraId="132C769E" w14:textId="77777777" w:rsidR="00F82D75" w:rsidRDefault="00F82D75" w:rsidP="00072273">
      <w:pPr>
        <w:rPr>
          <w:rFonts w:ascii="Arial Narrow" w:hAnsi="Arial Narrow"/>
          <w:b/>
          <w:bCs/>
          <w:sz w:val="60"/>
          <w:szCs w:val="60"/>
        </w:rPr>
      </w:pPr>
    </w:p>
    <w:p w14:paraId="570E7EE4" w14:textId="028681A2" w:rsidR="008A6765" w:rsidRPr="00072273" w:rsidRDefault="00D37F39" w:rsidP="00072273">
      <w:pPr>
        <w:rPr>
          <w:rFonts w:ascii="Arial Narrow" w:hAnsi="Arial Narrow"/>
          <w:b/>
          <w:bCs/>
          <w:sz w:val="60"/>
          <w:szCs w:val="60"/>
        </w:rPr>
      </w:pPr>
      <w:r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g">
            <w:drawing>
              <wp:anchor distT="0" distB="0" distL="114300" distR="114300" simplePos="0" relativeHeight="251681792" behindDoc="0" locked="1" layoutInCell="0" allowOverlap="1" wp14:anchorId="5F7F3706" wp14:editId="281F243B">
                <wp:simplePos x="0" y="0"/>
                <wp:positionH relativeFrom="page">
                  <wp:posOffset>597535</wp:posOffset>
                </wp:positionH>
                <wp:positionV relativeFrom="page">
                  <wp:posOffset>231140</wp:posOffset>
                </wp:positionV>
                <wp:extent cx="6590030" cy="10208895"/>
                <wp:effectExtent l="23495" t="21590" r="15875" b="18415"/>
                <wp:wrapNone/>
                <wp:docPr id="63" name="Группа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0030" cy="10208895"/>
                          <a:chOff x="1134" y="397"/>
                          <a:chExt cx="10378" cy="16044"/>
                        </a:xfrm>
                      </wpg:grpSpPr>
                      <wps:wsp>
                        <wps:cNvPr id="320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4173"/>
                            <a:ext cx="10375" cy="22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3969"/>
                                <w:gridCol w:w="284"/>
                                <w:gridCol w:w="284"/>
                                <w:gridCol w:w="284"/>
                                <w:gridCol w:w="851"/>
                                <w:gridCol w:w="990"/>
                              </w:tblGrid>
                              <w:tr w:rsidR="00257957" w14:paraId="53F9EAB2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7266A34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7C51174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2E3B4A5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39F8BC0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AC11BAC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2D4F3D93" w14:textId="2B9CDBE6" w:rsidR="00257957" w:rsidRPr="00D26113" w:rsidRDefault="00257957" w:rsidP="00F82D75">
                                    <w:pPr>
                                      <w:jc w:val="center"/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</w:pPr>
                                    <w:r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КР.017</w:t>
                                    </w:r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.</w:t>
                                    </w:r>
                                    <w:proofErr w:type="gramStart"/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0</w:t>
                                    </w:r>
                                    <w:r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2.</w:t>
                                    </w:r>
                                    <w:r w:rsidRPr="00D26113">
                                      <w:rPr>
                                        <w:rFonts w:ascii="Arial Narrow" w:hAnsi="Arial Narrow"/>
                                        <w:sz w:val="41"/>
                                        <w:szCs w:val="41"/>
                                      </w:rPr>
                                      <w:t>ПЗ</w:t>
                                    </w:r>
                                    <w:proofErr w:type="gramEnd"/>
                                  </w:p>
                                </w:tc>
                              </w:tr>
                              <w:tr w:rsidR="00257957" w14:paraId="02D4C5DF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5AD94A4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F2C399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EA9F972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9D36EF8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F54F0C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/>
                                    <w:tcBorders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58A6674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72AA1AA7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7B79C88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9FCE0CE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15490FB0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EEB860A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C8202D4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662" w:type="dxa"/>
                                    <w:gridSpan w:val="6"/>
                                    <w:vMerge/>
                                    <w:tcBorders>
                                      <w:left w:val="nil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42B346A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7AE3077E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2CD7C65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Разраб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2029EEC2" w14:textId="77777777" w:rsidR="00257957" w:rsidRPr="00A806A5" w:rsidRDefault="00257957">
                                    <w:pPr>
                                      <w:pStyle w:val="a6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3B94793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5FB7444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AA858CD" w14:textId="77777777" w:rsidR="00257957" w:rsidRPr="00A806A5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szCs w:val="2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2" w:type="dxa"/>
                                    <w:gridSpan w:val="3"/>
                                    <w:tcBorders>
                                      <w:top w:val="nil"/>
                                      <w:left w:val="nil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763934E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т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ера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216E138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  <w:tcBorders>
                                      <w:top w:val="nil"/>
                                      <w:left w:val="single" w:sz="18" w:space="0" w:color="auto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42CAD891" w14:textId="77777777" w:rsidR="0025795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Листов</w:t>
                                    </w:r>
                                  </w:p>
                                </w:tc>
                              </w:tr>
                              <w:tr w:rsidR="00257957" w:rsidRPr="003313E8" w14:paraId="202B7E27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2A3754A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Пров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3D7964A" w14:textId="77777777" w:rsidR="00257957" w:rsidRPr="005D6BA1" w:rsidRDefault="00257957">
                                    <w:pPr>
                                      <w:pStyle w:val="a6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0AD58D9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53626A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975490E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left w:val="nil"/>
                                      <w:bottom w:val="single" w:sz="18" w:space="0" w:color="auto"/>
                                    </w:tcBorders>
                                    <w:vAlign w:val="center"/>
                                  </w:tcPr>
                                  <w:p w14:paraId="03807D83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bottom w:val="single" w:sz="18" w:space="0" w:color="auto"/>
                                    </w:tcBorders>
                                    <w:vAlign w:val="center"/>
                                  </w:tcPr>
                                  <w:p w14:paraId="735BB718" w14:textId="77777777" w:rsidR="00257957" w:rsidRPr="003313E8" w:rsidRDefault="00257957" w:rsidP="00F82D75">
                                    <w:pPr>
                                      <w:pStyle w:val="a6"/>
                                      <w:jc w:val="center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c>
                                <w:tc>
                                  <w:tcPr>
                                    <w:tcW w:w="284" w:type="dxa"/>
                                    <w:tcBorders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08C0FE1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849DD77" w14:textId="4255EE98" w:rsidR="00257957" w:rsidRPr="00A74B3D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Theme="minorHAnsi" w:hAnsiTheme="minorHAnsi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Theme="minorHAnsi" w:hAnsiTheme="minorHAnsi"/>
                                        <w:sz w:val="18"/>
                                        <w:lang w:val="ru-RU"/>
                                      </w:rPr>
                                      <w:t>12</w:t>
                                    </w:r>
                                  </w:p>
                                </w:tc>
                                <w:tc>
                                  <w:tcPr>
                                    <w:tcW w:w="990" w:type="dxa"/>
                                    <w:tcBorders>
                                      <w:left w:val="single" w:sz="18" w:space="0" w:color="auto"/>
                                      <w:bottom w:val="single" w:sz="18" w:space="0" w:color="auto"/>
                                      <w:right w:val="nil"/>
                                    </w:tcBorders>
                                    <w:vAlign w:val="center"/>
                                  </w:tcPr>
                                  <w:p w14:paraId="04C1F6F3" w14:textId="77777777" w:rsidR="00257957" w:rsidRPr="00664933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  <w:tr w:rsidR="00257957" w:rsidRPr="003313E8" w14:paraId="142780C8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F9368A6" w14:textId="77777777" w:rsidR="00257957" w:rsidRPr="00EE107C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52270E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55274DB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759EA13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F759FB0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 w:val="restart"/>
                                    <w:tcBorders>
                                      <w:top w:val="single" w:sz="18" w:space="0" w:color="auto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E7BF30A" w14:textId="77777777" w:rsidR="00257957" w:rsidRPr="00664933" w:rsidRDefault="00257957" w:rsidP="00F82D75">
                                    <w:pPr>
                                      <w:pStyle w:val="a6"/>
                                      <w:rPr>
                                        <w:sz w:val="24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524EF3DC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A842A55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Н.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к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онтр.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B58E920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CF46032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61B2366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A29D399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/>
                                    <w:tcBorders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1A782BA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  <w:tr w:rsidR="00257957" w14:paraId="45FE39F7" w14:textId="77777777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964" w:type="dxa"/>
                                    <w:gridSpan w:val="2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9EE140B" w14:textId="77777777" w:rsidR="00257957" w:rsidRDefault="00257957">
                                    <w:pPr>
                                      <w:pStyle w:val="a6"/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</w:rPr>
                                      <w:t>Ут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7"/>
                                        <w:lang w:val="ru-RU"/>
                                      </w:rPr>
                                      <w:t>в.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7D83AAA8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F36E5DE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81D52C9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3969" w:type="dxa"/>
                                    <w:vMerge/>
                                    <w:tcBorders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7FDBA64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693" w:type="dxa"/>
                                    <w:gridSpan w:val="5"/>
                                    <w:vMerge/>
                                    <w:tcBorders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BE47235" w14:textId="77777777" w:rsidR="00257957" w:rsidRDefault="00257957">
                                    <w:pPr>
                                      <w:pStyle w:val="a6"/>
                                      <w:rPr>
                                        <w:sz w:val="18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450282FC" w14:textId="77777777" w:rsidR="00257957" w:rsidRDefault="00257957" w:rsidP="00D37F39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137" y="14173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9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7F3706" id="Группа 63" o:spid="_x0000_s1082" style="position:absolute;margin-left:47.05pt;margin-top:18.2pt;width:518.9pt;height:803.85pt;z-index:251681792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" o:allowincell="f">
                <v:shape id="Text Box 8" o:spid="_x0000_s1083" type="#_x0000_t202" style="position:absolute;left:1137;top:14173;width:10375;height:2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3969"/>
                          <w:gridCol w:w="284"/>
                          <w:gridCol w:w="284"/>
                          <w:gridCol w:w="284"/>
                          <w:gridCol w:w="851"/>
                          <w:gridCol w:w="990"/>
                        </w:tblGrid>
                        <w:tr w:rsidR="00257957" w14:paraId="53F9EAB2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7266A34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7C51174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2E3B4A5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39F8BC0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AC11BAC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 w:val="restart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2D4F3D93" w14:textId="2B9CDBE6" w:rsidR="00257957" w:rsidRPr="00D26113" w:rsidRDefault="00257957" w:rsidP="00F82D75">
                              <w:pPr>
                                <w:jc w:val="center"/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КР.017</w:t>
                              </w:r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.</w:t>
                              </w:r>
                              <w:proofErr w:type="gramStart"/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0</w:t>
                              </w:r>
                              <w:r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2.</w:t>
                              </w:r>
                              <w:r w:rsidRPr="00D26113">
                                <w:rPr>
                                  <w:rFonts w:ascii="Arial Narrow" w:hAnsi="Arial Narrow"/>
                                  <w:sz w:val="41"/>
                                  <w:szCs w:val="41"/>
                                </w:rPr>
                                <w:t>ПЗ</w:t>
                              </w:r>
                              <w:proofErr w:type="gramEnd"/>
                            </w:p>
                          </w:tc>
                        </w:tr>
                        <w:tr w:rsidR="00257957" w14:paraId="02D4C5DF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5AD94A4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F2C399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3EA9F972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9D36EF8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F54F0C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/>
                              <w:tcBorders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58A6674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72AA1AA7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7B79C88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9FCE0CE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15490FB0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EEB860A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C8202D4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662" w:type="dxa"/>
                              <w:gridSpan w:val="6"/>
                              <w:vMerge/>
                              <w:tcBorders>
                                <w:left w:val="nil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42B346A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7AE3077E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2CD7C65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Разраб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2029EEC2" w14:textId="77777777" w:rsidR="00257957" w:rsidRPr="00A806A5" w:rsidRDefault="00257957">
                              <w:pPr>
                                <w:pStyle w:val="a6"/>
                                <w:rPr>
                                  <w:sz w:val="20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3B94793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5FB7444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 w:val="restart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AA858CD" w14:textId="77777777" w:rsidR="00257957" w:rsidRPr="00A806A5" w:rsidRDefault="00257957">
                              <w:pPr>
                                <w:pStyle w:val="a6"/>
                                <w:jc w:val="center"/>
                                <w:rPr>
                                  <w:szCs w:val="2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2" w:type="dxa"/>
                              <w:gridSpan w:val="3"/>
                              <w:tcBorders>
                                <w:top w:val="nil"/>
                                <w:left w:val="nil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763934E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т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ера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216E138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990" w:type="dxa"/>
                              <w:tcBorders>
                                <w:top w:val="nil"/>
                                <w:left w:val="single" w:sz="18" w:space="0" w:color="auto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42CAD891" w14:textId="77777777" w:rsidR="0025795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Листов</w:t>
                              </w:r>
                            </w:p>
                          </w:tc>
                        </w:tr>
                        <w:tr w:rsidR="00257957" w:rsidRPr="003313E8" w14:paraId="202B7E27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2A3754A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Пров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03D7964A" w14:textId="77777777" w:rsidR="00257957" w:rsidRPr="005D6BA1" w:rsidRDefault="00257957">
                              <w:pPr>
                                <w:pStyle w:val="a6"/>
                                <w:rPr>
                                  <w:sz w:val="20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0AD58D9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53626A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975490E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left w:val="nil"/>
                                <w:bottom w:val="single" w:sz="18" w:space="0" w:color="auto"/>
                              </w:tcBorders>
                              <w:vAlign w:val="center"/>
                            </w:tcPr>
                            <w:p w14:paraId="03807D83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bottom w:val="single" w:sz="18" w:space="0" w:color="auto"/>
                              </w:tcBorders>
                              <w:vAlign w:val="center"/>
                            </w:tcPr>
                            <w:p w14:paraId="735BB718" w14:textId="77777777" w:rsidR="00257957" w:rsidRPr="003313E8" w:rsidRDefault="00257957" w:rsidP="00F82D75">
                              <w:pPr>
                                <w:pStyle w:val="a6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y</w:t>
                              </w:r>
                            </w:p>
                          </w:tc>
                          <w:tc>
                            <w:tcPr>
                              <w:tcW w:w="284" w:type="dxa"/>
                              <w:tcBorders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08C0FE1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849DD77" w14:textId="4255EE98" w:rsidR="00257957" w:rsidRPr="00A74B3D" w:rsidRDefault="00257957">
                              <w:pPr>
                                <w:pStyle w:val="a6"/>
                                <w:jc w:val="center"/>
                                <w:rPr>
                                  <w:rFonts w:asciiTheme="minorHAnsi" w:hAnsiTheme="minorHAnsi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Theme="minorHAnsi" w:hAnsiTheme="minorHAnsi"/>
                                  <w:sz w:val="18"/>
                                  <w:lang w:val="ru-RU"/>
                                </w:rPr>
                                <w:t>12</w:t>
                              </w:r>
                            </w:p>
                          </w:tc>
                          <w:tc>
                            <w:tcPr>
                              <w:tcW w:w="990" w:type="dxa"/>
                              <w:tcBorders>
                                <w:left w:val="single" w:sz="18" w:space="0" w:color="auto"/>
                                <w:bottom w:val="single" w:sz="18" w:space="0" w:color="auto"/>
                                <w:right w:val="nil"/>
                              </w:tcBorders>
                              <w:vAlign w:val="center"/>
                            </w:tcPr>
                            <w:p w14:paraId="04C1F6F3" w14:textId="77777777" w:rsidR="00257957" w:rsidRPr="00664933" w:rsidRDefault="00257957">
                              <w:pPr>
                                <w:pStyle w:val="a6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  <w:tr w:rsidR="00257957" w:rsidRPr="003313E8" w14:paraId="142780C8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F9368A6" w14:textId="77777777" w:rsidR="00257957" w:rsidRPr="00EE107C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152270E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55274DB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759EA13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F759FB0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 w:val="restart"/>
                              <w:tcBorders>
                                <w:top w:val="single" w:sz="18" w:space="0" w:color="auto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1E7BF30A" w14:textId="77777777" w:rsidR="00257957" w:rsidRPr="00664933" w:rsidRDefault="00257957" w:rsidP="00F82D75">
                              <w:pPr>
                                <w:pStyle w:val="a6"/>
                                <w:rPr>
                                  <w:sz w:val="24"/>
                                  <w:lang w:val="ru-RU"/>
                                </w:rPr>
                              </w:pPr>
                            </w:p>
                          </w:tc>
                        </w:tr>
                        <w:tr w:rsidR="00257957" w14:paraId="524EF3DC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A842A55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Н.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к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онтр.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B58E920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CF46032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61B2366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A29D399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/>
                              <w:tcBorders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41A782BA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  <w:tr w:rsidR="00257957" w14:paraId="45FE39F7" w14:textId="77777777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964" w:type="dxa"/>
                              <w:gridSpan w:val="2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9EE140B" w14:textId="77777777" w:rsidR="00257957" w:rsidRDefault="00257957">
                              <w:pPr>
                                <w:pStyle w:val="a6"/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7"/>
                                </w:rPr>
                                <w:t>Ут</w:t>
                              </w:r>
                              <w:r>
                                <w:rPr>
                                  <w:rFonts w:ascii="Times New Roman" w:hAnsi="Times New Roman"/>
                                  <w:sz w:val="17"/>
                                  <w:lang w:val="ru-RU"/>
                                </w:rPr>
                                <w:t>в.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7D83AAA8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F36E5DE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81D52C9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3969" w:type="dxa"/>
                              <w:vMerge/>
                              <w:tcBorders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7FDBA64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  <w:tc>
                            <w:tcPr>
                              <w:tcW w:w="2693" w:type="dxa"/>
                              <w:gridSpan w:val="5"/>
                              <w:vMerge/>
                              <w:tcBorders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3BE47235" w14:textId="77777777" w:rsidR="00257957" w:rsidRDefault="00257957">
                              <w:pPr>
                                <w:pStyle w:val="a6"/>
                                <w:rPr>
                                  <w:sz w:val="18"/>
                                </w:rPr>
                              </w:pPr>
                            </w:p>
                          </w:tc>
                        </w:tr>
                      </w:tbl>
                      <w:p w14:paraId="450282FC" w14:textId="77777777" w:rsidR="00257957" w:rsidRDefault="00257957" w:rsidP="00D37F39"/>
                    </w:txbxContent>
                  </v:textbox>
                </v:shape>
                <v:line id="Line 9" o:spid="_x0000_s108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" strokeweight="2.25pt"/>
                <v:line id="Line 10" o:spid="_x0000_s108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" strokeweight="2.25pt"/>
                <v:line id="Line 11" o:spid="_x0000_s108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" strokeweight="2.25pt"/>
                <v:line id="Line 12" o:spid="_x0000_s1087" style="position:absolute;visibility:visible;mso-wrap-style:squar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" strokeweight="2.25pt"/>
                <v:line id="Line 13" o:spid="_x0000_s1088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" strokeweight="2.25pt"/>
                <w10:wrap anchorx="page" anchory="page"/>
                <w10:anchorlock/>
              </v:group>
            </w:pict>
          </mc:Fallback>
        </mc:AlternateContent>
      </w:r>
      <w:r w:rsidR="008A6765">
        <w:rPr>
          <w:rFonts w:ascii="Arial Narrow" w:hAnsi="Arial Narrow"/>
          <w:b/>
          <w:bCs/>
          <w:sz w:val="60"/>
          <w:szCs w:val="60"/>
        </w:rPr>
        <w:t>2</w:t>
      </w:r>
      <w:r w:rsidR="008A6765" w:rsidRPr="00D13218">
        <w:rPr>
          <w:rFonts w:ascii="Arial Narrow" w:hAnsi="Arial Narrow"/>
          <w:b/>
          <w:bCs/>
          <w:sz w:val="60"/>
          <w:szCs w:val="60"/>
        </w:rPr>
        <w:t xml:space="preserve"> </w:t>
      </w:r>
      <w:r w:rsidR="008A6765">
        <w:rPr>
          <w:rFonts w:ascii="Arial Narrow" w:hAnsi="Arial Narrow"/>
          <w:b/>
          <w:bCs/>
          <w:sz w:val="60"/>
          <w:szCs w:val="60"/>
        </w:rPr>
        <w:t>Практическая часть.</w:t>
      </w:r>
    </w:p>
    <w:p w14:paraId="3D84DD40" w14:textId="77777777" w:rsidR="00072273" w:rsidRPr="00484D7D" w:rsidRDefault="00072273" w:rsidP="00072273">
      <w:pPr>
        <w:jc w:val="both"/>
        <w:rPr>
          <w:sz w:val="28"/>
          <w:szCs w:val="28"/>
        </w:rPr>
      </w:pPr>
      <w:r>
        <w:rPr>
          <w:rFonts w:ascii="Arial Narrow" w:hAnsi="Arial Narrow"/>
          <w:b/>
          <w:bCs/>
          <w:sz w:val="41"/>
          <w:szCs w:val="41"/>
        </w:rPr>
        <w:t>2</w:t>
      </w:r>
      <w:r w:rsidRPr="00FC7291">
        <w:rPr>
          <w:rFonts w:ascii="Arial Narrow" w:hAnsi="Arial Narrow"/>
          <w:b/>
          <w:bCs/>
          <w:sz w:val="41"/>
          <w:szCs w:val="41"/>
        </w:rPr>
        <w:t>.</w:t>
      </w:r>
      <w:r>
        <w:rPr>
          <w:rFonts w:ascii="Arial Narrow" w:hAnsi="Arial Narrow"/>
          <w:b/>
          <w:bCs/>
          <w:sz w:val="41"/>
          <w:szCs w:val="41"/>
        </w:rPr>
        <w:t>1</w:t>
      </w:r>
      <w:r w:rsidRPr="00FC7291">
        <w:rPr>
          <w:rFonts w:ascii="Arial Narrow" w:hAnsi="Arial Narrow"/>
          <w:b/>
          <w:bCs/>
          <w:sz w:val="41"/>
          <w:szCs w:val="41"/>
        </w:rPr>
        <w:t xml:space="preserve">. </w:t>
      </w:r>
      <w:r>
        <w:rPr>
          <w:rFonts w:ascii="Arial Narrow" w:hAnsi="Arial Narrow"/>
          <w:b/>
          <w:bCs/>
          <w:sz w:val="41"/>
          <w:szCs w:val="41"/>
        </w:rPr>
        <w:t>Структура программного продукта.</w:t>
      </w:r>
    </w:p>
    <w:p w14:paraId="56065130" w14:textId="77777777" w:rsidR="004B0387" w:rsidRPr="004549E4" w:rsidRDefault="004B0387" w:rsidP="004B0387">
      <w:pPr>
        <w:shd w:val="clear" w:color="auto" w:fill="FFFFFF"/>
        <w:ind w:firstLine="510"/>
        <w:rPr>
          <w:b/>
          <w:bCs/>
          <w:sz w:val="28"/>
          <w:szCs w:val="28"/>
        </w:rPr>
      </w:pPr>
      <w:r w:rsidRPr="004549E4">
        <w:rPr>
          <w:b/>
          <w:bCs/>
          <w:sz w:val="28"/>
          <w:szCs w:val="28"/>
        </w:rPr>
        <w:t>Предметная область</w:t>
      </w:r>
    </w:p>
    <w:p w14:paraId="40106FE1" w14:textId="77777777" w:rsidR="00460240" w:rsidRDefault="00460240" w:rsidP="004B0387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строение графиков функции является довольно сложной для понимания, но если </w:t>
      </w:r>
      <w:proofErr w:type="gramStart"/>
      <w:r>
        <w:rPr>
          <w:color w:val="000000"/>
          <w:sz w:val="28"/>
          <w:szCs w:val="28"/>
        </w:rPr>
        <w:t>разобраться</w:t>
      </w:r>
      <w:proofErr w:type="gramEnd"/>
      <w:r>
        <w:rPr>
          <w:color w:val="000000"/>
          <w:sz w:val="28"/>
          <w:szCs w:val="28"/>
        </w:rPr>
        <w:t xml:space="preserve"> то её легко можно построить. Для этого строится таблица, а затем рисуется график для данной таблицы.</w:t>
      </w:r>
    </w:p>
    <w:p w14:paraId="63457C01" w14:textId="77777777" w:rsidR="00460240" w:rsidRPr="00460240" w:rsidRDefault="00460240" w:rsidP="004B0387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пример построим график функции </w:t>
      </w:r>
      <w:r>
        <w:rPr>
          <w:color w:val="000000"/>
          <w:sz w:val="28"/>
          <w:szCs w:val="28"/>
          <w:lang w:val="en-US"/>
        </w:rPr>
        <w:t>y</w:t>
      </w:r>
      <w:r w:rsidRPr="00460240">
        <w:rPr>
          <w:color w:val="000000"/>
          <w:sz w:val="28"/>
          <w:szCs w:val="28"/>
        </w:rPr>
        <w:t xml:space="preserve"> = 3*</w:t>
      </w:r>
      <w:proofErr w:type="gramStart"/>
      <w:r>
        <w:rPr>
          <w:color w:val="000000"/>
          <w:sz w:val="28"/>
          <w:szCs w:val="28"/>
          <w:lang w:val="en-US"/>
        </w:rPr>
        <w:t>x</w:t>
      </w:r>
      <w:r w:rsidRPr="00460240">
        <w:rPr>
          <w:color w:val="000000"/>
          <w:sz w:val="28"/>
          <w:szCs w:val="28"/>
        </w:rPr>
        <w:t xml:space="preserve"> :</w:t>
      </w:r>
      <w:proofErr w:type="gramEnd"/>
    </w:p>
    <w:p w14:paraId="51FDB64C" w14:textId="199F517E" w:rsidR="005236AB" w:rsidRDefault="00460240" w:rsidP="004B0387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оим таблицу с шагом 1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34"/>
        <w:gridCol w:w="934"/>
        <w:gridCol w:w="934"/>
        <w:gridCol w:w="934"/>
        <w:gridCol w:w="934"/>
        <w:gridCol w:w="935"/>
        <w:gridCol w:w="935"/>
        <w:gridCol w:w="935"/>
        <w:gridCol w:w="935"/>
        <w:gridCol w:w="935"/>
      </w:tblGrid>
      <w:tr w:rsidR="00460240" w14:paraId="79FDFD15" w14:textId="77777777" w:rsidTr="00460240">
        <w:tc>
          <w:tcPr>
            <w:tcW w:w="934" w:type="dxa"/>
          </w:tcPr>
          <w:p w14:paraId="347F63D1" w14:textId="1EFB8290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934" w:type="dxa"/>
          </w:tcPr>
          <w:p w14:paraId="1625283D" w14:textId="65478F18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4</w:t>
            </w:r>
          </w:p>
        </w:tc>
        <w:tc>
          <w:tcPr>
            <w:tcW w:w="934" w:type="dxa"/>
          </w:tcPr>
          <w:p w14:paraId="2A856170" w14:textId="6E8A30EF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3</w:t>
            </w:r>
          </w:p>
        </w:tc>
        <w:tc>
          <w:tcPr>
            <w:tcW w:w="934" w:type="dxa"/>
          </w:tcPr>
          <w:p w14:paraId="59F7BEC8" w14:textId="58D9B138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2</w:t>
            </w:r>
          </w:p>
        </w:tc>
        <w:tc>
          <w:tcPr>
            <w:tcW w:w="934" w:type="dxa"/>
          </w:tcPr>
          <w:p w14:paraId="105EE83C" w14:textId="2580DA41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1</w:t>
            </w:r>
          </w:p>
        </w:tc>
        <w:tc>
          <w:tcPr>
            <w:tcW w:w="935" w:type="dxa"/>
          </w:tcPr>
          <w:p w14:paraId="23FFF6A7" w14:textId="1202C15D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935" w:type="dxa"/>
          </w:tcPr>
          <w:p w14:paraId="2DA628A1" w14:textId="04E2E857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935" w:type="dxa"/>
          </w:tcPr>
          <w:p w14:paraId="5A7178A9" w14:textId="0FF81186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935" w:type="dxa"/>
          </w:tcPr>
          <w:p w14:paraId="4E2ED2DF" w14:textId="3AC4F2D5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755C88EE" w14:textId="30A4B537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4</w:t>
            </w:r>
          </w:p>
        </w:tc>
      </w:tr>
      <w:tr w:rsidR="00460240" w14:paraId="236B2E08" w14:textId="77777777" w:rsidTr="00460240">
        <w:tc>
          <w:tcPr>
            <w:tcW w:w="934" w:type="dxa"/>
          </w:tcPr>
          <w:p w14:paraId="1FE2FAC1" w14:textId="31CC9F29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y</w:t>
            </w:r>
          </w:p>
        </w:tc>
        <w:tc>
          <w:tcPr>
            <w:tcW w:w="934" w:type="dxa"/>
          </w:tcPr>
          <w:p w14:paraId="61BA75C9" w14:textId="304FBDA4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12</w:t>
            </w:r>
          </w:p>
        </w:tc>
        <w:tc>
          <w:tcPr>
            <w:tcW w:w="934" w:type="dxa"/>
          </w:tcPr>
          <w:p w14:paraId="49457849" w14:textId="75CF60C5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9</w:t>
            </w:r>
          </w:p>
        </w:tc>
        <w:tc>
          <w:tcPr>
            <w:tcW w:w="934" w:type="dxa"/>
          </w:tcPr>
          <w:p w14:paraId="09246150" w14:textId="01DC5607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6</w:t>
            </w:r>
          </w:p>
        </w:tc>
        <w:tc>
          <w:tcPr>
            <w:tcW w:w="934" w:type="dxa"/>
          </w:tcPr>
          <w:p w14:paraId="53B5F6E7" w14:textId="427D54D9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3</w:t>
            </w:r>
          </w:p>
        </w:tc>
        <w:tc>
          <w:tcPr>
            <w:tcW w:w="935" w:type="dxa"/>
          </w:tcPr>
          <w:p w14:paraId="06CDE8A5" w14:textId="450C5342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935" w:type="dxa"/>
          </w:tcPr>
          <w:p w14:paraId="2462A48F" w14:textId="5D2CE19F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774FD8A3" w14:textId="1DD873F8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935" w:type="dxa"/>
          </w:tcPr>
          <w:p w14:paraId="4D36EB7C" w14:textId="13E5B774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9</w:t>
            </w:r>
          </w:p>
        </w:tc>
        <w:tc>
          <w:tcPr>
            <w:tcW w:w="935" w:type="dxa"/>
          </w:tcPr>
          <w:p w14:paraId="4EF4E111" w14:textId="2FE0C9F4" w:rsidR="00460240" w:rsidRPr="00460240" w:rsidRDefault="00460240" w:rsidP="00460240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2</w:t>
            </w:r>
          </w:p>
        </w:tc>
      </w:tr>
    </w:tbl>
    <w:p w14:paraId="1006010E" w14:textId="368A31A1" w:rsidR="00460240" w:rsidRDefault="00460240" w:rsidP="004B0387">
      <w:pPr>
        <w:rPr>
          <w:color w:val="000000"/>
          <w:sz w:val="28"/>
          <w:szCs w:val="28"/>
          <w:lang w:val="en-US"/>
        </w:rPr>
      </w:pPr>
    </w:p>
    <w:p w14:paraId="6E9ECB5F" w14:textId="6107684B" w:rsidR="00460240" w:rsidRDefault="00460240" w:rsidP="004B0387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 помощью данной таблицы график будет выглядеть так:</w:t>
      </w:r>
    </w:p>
    <w:p w14:paraId="344CF97D" w14:textId="31222E71" w:rsidR="005236AB" w:rsidRDefault="00460240" w:rsidP="00460240">
      <w:pPr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B1D0866" wp14:editId="6F6EF676">
            <wp:extent cx="2949934" cy="3542030"/>
            <wp:effectExtent l="0" t="0" r="317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530" cy="3594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C6E7C" w14:textId="7EAD5585" w:rsidR="00426F85" w:rsidRPr="00426F85" w:rsidRDefault="00E4270D" w:rsidP="00426F85">
      <w:pPr>
        <w:jc w:val="both"/>
        <w:rPr>
          <w:rFonts w:ascii="Arial Narrow" w:hAnsi="Arial Narrow"/>
          <w:color w:val="444444"/>
          <w:sz w:val="41"/>
          <w:szCs w:val="41"/>
          <w:shd w:val="clear" w:color="auto" w:fill="FFFFFF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 w:rsidR="00426F85" w:rsidRPr="00426F85">
        <w:rPr>
          <w:rFonts w:ascii="Arial Narrow" w:hAnsi="Arial Narrow"/>
          <w:color w:val="444444"/>
          <w:sz w:val="41"/>
          <w:szCs w:val="41"/>
          <w:shd w:val="clear" w:color="auto" w:fill="FFFFFF"/>
        </w:rPr>
        <w:t xml:space="preserve"> 4 Пример графика функции.</w:t>
      </w:r>
    </w:p>
    <w:p w14:paraId="3257E84B" w14:textId="4A59BA12" w:rsidR="00BE1948" w:rsidRDefault="00BE1948" w:rsidP="00BE1948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огарифмом положительного числа</w:t>
      </w:r>
      <w:r w:rsidRPr="00BE194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b</w:t>
      </w:r>
      <w:r>
        <w:rPr>
          <w:color w:val="000000"/>
          <w:sz w:val="28"/>
          <w:szCs w:val="28"/>
        </w:rPr>
        <w:t xml:space="preserve"> по основанию </w:t>
      </w:r>
      <w:r>
        <w:rPr>
          <w:color w:val="000000"/>
          <w:sz w:val="28"/>
          <w:szCs w:val="28"/>
          <w:lang w:val="en-US"/>
        </w:rPr>
        <w:t>a</w:t>
      </w:r>
      <w:r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  <w:lang w:val="en-US"/>
        </w:rPr>
        <w:t>a</w:t>
      </w:r>
      <w:r w:rsidRPr="00BE1948">
        <w:rPr>
          <w:color w:val="000000"/>
          <w:sz w:val="28"/>
          <w:szCs w:val="28"/>
        </w:rPr>
        <w:t xml:space="preserve">&gt;0, </w:t>
      </w:r>
      <w:r>
        <w:rPr>
          <w:color w:val="000000"/>
          <w:sz w:val="28"/>
          <w:szCs w:val="28"/>
          <w:lang w:val="en-US"/>
        </w:rPr>
        <w:t>a</w:t>
      </w:r>
      <w:r w:rsidRPr="00BE1948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е равно</w:t>
      </w:r>
      <w:r w:rsidRPr="00BE1948">
        <w:rPr>
          <w:color w:val="000000"/>
          <w:sz w:val="28"/>
          <w:szCs w:val="28"/>
        </w:rPr>
        <w:t xml:space="preserve"> 0</w:t>
      </w:r>
      <w:r>
        <w:rPr>
          <w:color w:val="000000"/>
          <w:sz w:val="28"/>
          <w:szCs w:val="28"/>
        </w:rPr>
        <w:t xml:space="preserve">) называют число α такое, чтобы </w:t>
      </w:r>
      <w:r>
        <w:rPr>
          <w:color w:val="000000"/>
          <w:sz w:val="28"/>
          <w:szCs w:val="28"/>
          <w:lang w:val="en-US"/>
        </w:rPr>
        <w:t>b</w:t>
      </w:r>
      <w:r w:rsidRPr="00BE1948">
        <w:rPr>
          <w:color w:val="000000"/>
          <w:sz w:val="28"/>
          <w:szCs w:val="28"/>
        </w:rPr>
        <w:t xml:space="preserve">= </w:t>
      </w:r>
      <w:r>
        <w:rPr>
          <w:color w:val="000000"/>
          <w:sz w:val="28"/>
          <w:szCs w:val="28"/>
          <w:lang w:val="en-US"/>
        </w:rPr>
        <w:t>a</w:t>
      </w:r>
      <w:r w:rsidRPr="00BE1948">
        <w:rPr>
          <w:color w:val="000000"/>
          <w:sz w:val="28"/>
          <w:szCs w:val="28"/>
        </w:rPr>
        <w:t>^</w:t>
      </w:r>
      <w:r>
        <w:rPr>
          <w:color w:val="000000"/>
          <w:sz w:val="28"/>
          <w:szCs w:val="28"/>
          <w:lang w:val="en-US"/>
        </w:rPr>
        <w:t>α</w:t>
      </w:r>
      <w:r w:rsidRPr="00BE1948">
        <w:rPr>
          <w:color w:val="000000"/>
          <w:sz w:val="28"/>
          <w:szCs w:val="28"/>
        </w:rPr>
        <w:t>;</w:t>
      </w:r>
    </w:p>
    <w:p w14:paraId="581666D0" w14:textId="19FE650E" w:rsidR="00BE1948" w:rsidRDefault="00BE1948" w:rsidP="00BE1948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мер: найдём чему равен </w:t>
      </w:r>
      <w:r>
        <w:rPr>
          <w:color w:val="000000"/>
          <w:sz w:val="28"/>
          <w:szCs w:val="28"/>
          <w:lang w:val="en-US"/>
        </w:rPr>
        <w:t>log</w:t>
      </w:r>
      <w:r w:rsidRPr="00BE1948">
        <w:rPr>
          <w:color w:val="000000"/>
          <w:sz w:val="28"/>
          <w:szCs w:val="28"/>
          <w:vertAlign w:val="subscript"/>
        </w:rPr>
        <w:t>5</w:t>
      </w:r>
      <w:r>
        <w:rPr>
          <w:color w:val="000000"/>
          <w:sz w:val="28"/>
          <w:szCs w:val="28"/>
        </w:rPr>
        <w:t>2</w:t>
      </w:r>
      <w:r w:rsidRPr="00BE1948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 xml:space="preserve"> =?</w:t>
      </w:r>
    </w:p>
    <w:p w14:paraId="03229A54" w14:textId="33231B9E" w:rsidR="00BE1948" w:rsidRPr="00B978A3" w:rsidRDefault="00BE1948" w:rsidP="00BE1948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данном примере </w:t>
      </w:r>
      <w:r>
        <w:rPr>
          <w:color w:val="000000"/>
          <w:sz w:val="28"/>
          <w:szCs w:val="28"/>
          <w:lang w:val="en-US"/>
        </w:rPr>
        <w:t>b</w:t>
      </w:r>
      <w:r>
        <w:rPr>
          <w:color w:val="000000"/>
          <w:sz w:val="28"/>
          <w:szCs w:val="28"/>
        </w:rPr>
        <w:t xml:space="preserve"> = 25, а </w:t>
      </w:r>
      <w:r>
        <w:rPr>
          <w:color w:val="000000"/>
          <w:sz w:val="28"/>
          <w:szCs w:val="28"/>
          <w:lang w:val="en-US"/>
        </w:rPr>
        <w:t>a</w:t>
      </w:r>
      <w:r>
        <w:rPr>
          <w:color w:val="000000"/>
          <w:sz w:val="28"/>
          <w:szCs w:val="28"/>
        </w:rPr>
        <w:t xml:space="preserve">=5. Тогда </w:t>
      </w:r>
      <w:r w:rsidR="000308E8">
        <w:rPr>
          <w:color w:val="000000"/>
          <w:sz w:val="28"/>
          <w:szCs w:val="28"/>
        </w:rPr>
        <w:t xml:space="preserve">подставив в уравнение, получаем </w:t>
      </w:r>
    </w:p>
    <w:p w14:paraId="52259D15" w14:textId="1EB1CE18" w:rsidR="005236AB" w:rsidRPr="000308E8" w:rsidRDefault="000308E8" w:rsidP="004B0387">
      <w:pPr>
        <w:rPr>
          <w:color w:val="000000"/>
          <w:sz w:val="28"/>
          <w:szCs w:val="28"/>
        </w:rPr>
      </w:pPr>
      <w:r w:rsidRPr="000308E8">
        <w:rPr>
          <w:color w:val="000000"/>
          <w:sz w:val="28"/>
          <w:szCs w:val="28"/>
        </w:rPr>
        <w:t>25 = 5^</w:t>
      </w:r>
      <w:r>
        <w:rPr>
          <w:color w:val="000000"/>
          <w:sz w:val="28"/>
          <w:szCs w:val="28"/>
          <w:lang w:val="en-US"/>
        </w:rPr>
        <w:t>α</w:t>
      </w:r>
      <w:r w:rsidRPr="000308E8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Методом подстановки находим что α = 2, </w:t>
      </w:r>
    </w:p>
    <w:p w14:paraId="6F570309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74B4F37B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22400710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14FE9FE7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1D1E3025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1F7DF8A3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3CDF4A6A" w14:textId="77777777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6EF2B648" w14:textId="0943345D" w:rsidR="000308E8" w:rsidRDefault="000308E8" w:rsidP="004B0387">
      <w:pPr>
        <w:rPr>
          <w:b/>
          <w:bCs/>
          <w:color w:val="000000"/>
          <w:sz w:val="28"/>
          <w:szCs w:val="28"/>
        </w:rPr>
      </w:pPr>
    </w:p>
    <w:p w14:paraId="723C8E74" w14:textId="77777777" w:rsidR="000F2101" w:rsidRDefault="000F2101" w:rsidP="004B0387">
      <w:pPr>
        <w:rPr>
          <w:b/>
          <w:bCs/>
          <w:color w:val="000000"/>
          <w:sz w:val="28"/>
          <w:szCs w:val="28"/>
        </w:rPr>
      </w:pPr>
    </w:p>
    <w:p w14:paraId="79D25154" w14:textId="58B00FE6" w:rsidR="000F2101" w:rsidRPr="000F2101" w:rsidRDefault="00D37F39" w:rsidP="000F2101">
      <w:pPr>
        <w:rPr>
          <w:color w:val="333333"/>
          <w:sz w:val="28"/>
          <w:szCs w:val="28"/>
          <w:shd w:val="clear" w:color="auto" w:fill="F6F6F6"/>
        </w:rPr>
      </w:pPr>
      <w:r w:rsidRPr="007748B0">
        <w:rPr>
          <w:rFonts w:ascii="Arial Narrow" w:hAnsi="Arial Narrow"/>
          <w:b/>
          <w:bCs/>
          <w:noProof/>
          <w:sz w:val="60"/>
          <w:szCs w:val="60"/>
        </w:rPr>
        <mc:AlternateContent>
          <mc:Choice Requires="wpg">
            <w:drawing>
              <wp:anchor distT="0" distB="0" distL="114300" distR="114300" simplePos="0" relativeHeight="251683840" behindDoc="0" locked="0" layoutInCell="0" allowOverlap="1" wp14:anchorId="755EBD7F" wp14:editId="3A2259F7">
                <wp:simplePos x="0" y="0"/>
                <wp:positionH relativeFrom="page">
                  <wp:posOffset>603056</wp:posOffset>
                </wp:positionH>
                <wp:positionV relativeFrom="page">
                  <wp:posOffset>277330</wp:posOffset>
                </wp:positionV>
                <wp:extent cx="6588484" cy="10187940"/>
                <wp:effectExtent l="19050" t="19050" r="22225" b="22860"/>
                <wp:wrapNone/>
                <wp:docPr id="340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341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5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1591125E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9D8FB3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42B3DC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9EE0DB4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C90898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FF909C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FF8524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4798932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67FEA5AA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97A5365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4DE532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02A17E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9E3CCF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33BD81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9DE679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7439C9C6" w14:textId="70DA91F2" w:rsidR="00257957" w:rsidRPr="00AB65C7" w:rsidRDefault="00370195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en-US"/>
                                      </w:rPr>
                                      <w:t>1</w:t>
                                    </w:r>
                                    <w:r w:rsidR="0025795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3</w:t>
                                    </w:r>
                                  </w:p>
                                </w:tc>
                              </w:tr>
                              <w:tr w:rsidR="00257957" w:rsidRPr="00BE2450" w14:paraId="7ABC94D2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F266AF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FE23109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53802605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63F827A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D7D7B67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1F40CA3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A95AA8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FA645EF" w14:textId="77777777" w:rsidR="00257957" w:rsidRDefault="00257957" w:rsidP="00D37F39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5EBD7F" id="_x0000_s1089" style="position:absolute;margin-left:47.5pt;margin-top:21.85pt;width:518.8pt;height:802.2pt;z-index:251683840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" o:allowincell="f">
                <v:line id="Line 3" o:spid="_x0000_s1090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" strokeweight="2.25pt"/>
                <v:line id="Line 4" o:spid="_x0000_s1091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" strokeweight="2.25pt"/>
                <v:line id="Line 5" o:spid="_x0000_s1092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" strokeweight="2.25pt"/>
                <v:line id="Line 6" o:spid="_x0000_s1093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" strokeweight="2.25pt"/>
                <v:line id="Line 7" o:spid="_x0000_s1094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" strokeweight="2.25pt"/>
                <v:shape id="Text Box 8" o:spid="_x0000_s1095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1591125E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9D8FB3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42B3DC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39EE0DB4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C90898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FF909C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FF8524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4798932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67FEA5AA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97A5365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4DE532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402A17E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9E3CCF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33BD81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9DE679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7439C9C6" w14:textId="70DA91F2" w:rsidR="00257957" w:rsidRPr="00AB65C7" w:rsidRDefault="00370195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en-US"/>
                                </w:rPr>
                                <w:t>1</w:t>
                              </w:r>
                              <w:r w:rsidR="0025795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3</w:t>
                              </w:r>
                            </w:p>
                          </w:tc>
                        </w:tr>
                        <w:tr w:rsidR="00257957" w:rsidRPr="00BE2450" w14:paraId="7ABC94D2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F266AF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FE23109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53802605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63F827A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D7D7B67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1F40CA3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A95AA8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2FA645EF" w14:textId="77777777" w:rsidR="00257957" w:rsidRDefault="00257957" w:rsidP="00D37F39"/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4B0387" w:rsidRPr="00C4197D">
        <w:rPr>
          <w:b/>
          <w:bCs/>
          <w:color w:val="000000"/>
          <w:sz w:val="28"/>
          <w:szCs w:val="28"/>
        </w:rPr>
        <w:t>Объектная и процедурная декомпозиция.</w:t>
      </w:r>
    </w:p>
    <w:p w14:paraId="6CB5CB58" w14:textId="0BC24BD9" w:rsidR="004B0387" w:rsidRDefault="006120A8" w:rsidP="00D04C3C">
      <w:pPr>
        <w:jc w:val="center"/>
        <w:rPr>
          <w:sz w:val="28"/>
          <w:szCs w:val="28"/>
        </w:rPr>
      </w:pPr>
      <w:r>
        <w:object w:dxaOrig="3166" w:dyaOrig="9600" w14:anchorId="3DBF89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25pt;height:281.25pt" o:ole="">
            <v:imagedata r:id="rId11" o:title=""/>
          </v:shape>
          <o:OLEObject Type="Embed" ProgID="Visio.Drawing.15" ShapeID="_x0000_i1025" DrawAspect="Content" ObjectID="_1771682692" r:id="rId12"/>
        </w:object>
      </w:r>
    </w:p>
    <w:p w14:paraId="152C179C" w14:textId="044A58B2" w:rsidR="004B0387" w:rsidRPr="002750D6" w:rsidRDefault="00E4270D" w:rsidP="002750D6">
      <w:pPr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 5</w:t>
      </w:r>
      <w:r w:rsidR="002750D6">
        <w:rPr>
          <w:rFonts w:ascii="Arial Narrow" w:hAnsi="Arial Narrow"/>
          <w:color w:val="000000"/>
          <w:sz w:val="40"/>
          <w:szCs w:val="40"/>
        </w:rPr>
        <w:t xml:space="preserve"> П</w:t>
      </w:r>
      <w:r w:rsidR="004B0387" w:rsidRPr="002750D6">
        <w:rPr>
          <w:rFonts w:ascii="Arial Narrow" w:hAnsi="Arial Narrow"/>
          <w:color w:val="000000"/>
          <w:sz w:val="40"/>
          <w:szCs w:val="40"/>
        </w:rPr>
        <w:t>роцедурная декомпозиция</w:t>
      </w:r>
      <w:r w:rsidR="002750D6">
        <w:rPr>
          <w:rFonts w:ascii="Arial Narrow" w:hAnsi="Arial Narrow"/>
          <w:color w:val="000000"/>
          <w:sz w:val="40"/>
          <w:szCs w:val="40"/>
        </w:rPr>
        <w:t>.</w:t>
      </w:r>
    </w:p>
    <w:p w14:paraId="16376CB8" w14:textId="77777777" w:rsidR="004B0387" w:rsidRDefault="004B0387" w:rsidP="004B038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Входные выходные данные </w:t>
      </w:r>
    </w:p>
    <w:p w14:paraId="67528FA8" w14:textId="77777777" w:rsidR="004B0387" w:rsidRDefault="004B0387" w:rsidP="004B0387">
      <w:pPr>
        <w:rPr>
          <w:sz w:val="28"/>
          <w:szCs w:val="28"/>
        </w:rPr>
      </w:pPr>
      <w:r w:rsidRPr="006321CC">
        <w:rPr>
          <w:sz w:val="28"/>
          <w:szCs w:val="28"/>
        </w:rPr>
        <w:t>Входные данные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B0387" w14:paraId="77EB21B1" w14:textId="77777777" w:rsidTr="004B0387">
        <w:tc>
          <w:tcPr>
            <w:tcW w:w="4672" w:type="dxa"/>
          </w:tcPr>
          <w:p w14:paraId="005C7C46" w14:textId="24692A69" w:rsidR="004B0387" w:rsidRDefault="004B0387" w:rsidP="00975E2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4, 56.3, </w:t>
            </w:r>
            <w:r w:rsidR="00796E0C">
              <w:rPr>
                <w:sz w:val="28"/>
                <w:szCs w:val="28"/>
              </w:rPr>
              <w:t>½</w:t>
            </w:r>
          </w:p>
        </w:tc>
        <w:tc>
          <w:tcPr>
            <w:tcW w:w="4673" w:type="dxa"/>
          </w:tcPr>
          <w:p w14:paraId="77183D0D" w14:textId="687CAEF8" w:rsidR="004B0387" w:rsidRDefault="004B0387" w:rsidP="00975E2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еременные </w:t>
            </w:r>
          </w:p>
        </w:tc>
      </w:tr>
    </w:tbl>
    <w:p w14:paraId="100CE3C9" w14:textId="7CE442DD" w:rsidR="004B0387" w:rsidRDefault="004B0387" w:rsidP="00975E2C">
      <w:pPr>
        <w:jc w:val="both"/>
        <w:rPr>
          <w:sz w:val="28"/>
          <w:szCs w:val="28"/>
        </w:rPr>
      </w:pPr>
    </w:p>
    <w:p w14:paraId="612DA328" w14:textId="77777777" w:rsidR="004B0387" w:rsidRDefault="004B0387" w:rsidP="004B0387">
      <w:pPr>
        <w:rPr>
          <w:sz w:val="28"/>
          <w:szCs w:val="28"/>
        </w:rPr>
      </w:pPr>
      <w:bookmarkStart w:id="6" w:name="_Hlk129771864"/>
      <w:r>
        <w:rPr>
          <w:sz w:val="28"/>
          <w:szCs w:val="28"/>
        </w:rPr>
        <w:t>Выходные данные</w:t>
      </w:r>
      <w:bookmarkEnd w:id="6"/>
      <w:r>
        <w:rPr>
          <w:sz w:val="28"/>
          <w:szCs w:val="28"/>
        </w:rPr>
        <w:t>:</w:t>
      </w:r>
    </w:p>
    <w:p w14:paraId="5BE6030E" w14:textId="6CDE2007" w:rsidR="004B0387" w:rsidRDefault="004B0387" w:rsidP="00975E2C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71B484DA" wp14:editId="34F859D3">
            <wp:extent cx="5324475" cy="20193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C9C223" w14:textId="3B58BED8" w:rsidR="002750D6" w:rsidRPr="002750D6" w:rsidRDefault="00E4270D" w:rsidP="002750D6">
      <w:pPr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 w:rsidR="002750D6">
        <w:rPr>
          <w:rFonts w:ascii="Arial Narrow" w:hAnsi="Arial Narrow"/>
          <w:color w:val="000000"/>
          <w:sz w:val="40"/>
          <w:szCs w:val="40"/>
        </w:rPr>
        <w:t xml:space="preserve"> </w:t>
      </w:r>
      <w:r w:rsidR="00257957">
        <w:rPr>
          <w:rFonts w:ascii="Arial Narrow" w:hAnsi="Arial Narrow"/>
          <w:color w:val="000000"/>
          <w:sz w:val="40"/>
          <w:szCs w:val="40"/>
        </w:rPr>
        <w:t>6</w:t>
      </w:r>
      <w:r w:rsidR="002750D6">
        <w:rPr>
          <w:rFonts w:ascii="Arial Narrow" w:hAnsi="Arial Narrow"/>
          <w:color w:val="000000"/>
          <w:sz w:val="40"/>
          <w:szCs w:val="40"/>
        </w:rPr>
        <w:t xml:space="preserve"> </w:t>
      </w:r>
      <w:r w:rsidR="002750D6" w:rsidRPr="002750D6">
        <w:rPr>
          <w:rFonts w:ascii="Arial Narrow" w:hAnsi="Arial Narrow"/>
          <w:color w:val="000000"/>
          <w:sz w:val="40"/>
          <w:szCs w:val="40"/>
        </w:rPr>
        <w:t>Выходные данные</w:t>
      </w:r>
      <w:r w:rsidR="002750D6">
        <w:rPr>
          <w:rFonts w:ascii="Arial Narrow" w:hAnsi="Arial Narrow"/>
          <w:color w:val="000000"/>
          <w:sz w:val="40"/>
          <w:szCs w:val="40"/>
        </w:rPr>
        <w:t>.</w:t>
      </w:r>
    </w:p>
    <w:p w14:paraId="207FA04F" w14:textId="1D71D895" w:rsidR="004B0387" w:rsidRDefault="004B0387" w:rsidP="00975E2C">
      <w:pPr>
        <w:jc w:val="both"/>
        <w:rPr>
          <w:sz w:val="28"/>
          <w:szCs w:val="28"/>
        </w:rPr>
      </w:pPr>
    </w:p>
    <w:p w14:paraId="66AB0B1C" w14:textId="77777777" w:rsidR="005236AB" w:rsidRDefault="005236AB" w:rsidP="005236AB">
      <w:pPr>
        <w:rPr>
          <w:b/>
          <w:bCs/>
          <w:sz w:val="28"/>
          <w:szCs w:val="28"/>
        </w:rPr>
      </w:pPr>
      <w:bookmarkStart w:id="7" w:name="_Hlk129772037"/>
      <w:r>
        <w:rPr>
          <w:b/>
          <w:bCs/>
          <w:sz w:val="28"/>
          <w:szCs w:val="28"/>
        </w:rPr>
        <w:t>Алгоритм работы</w:t>
      </w:r>
    </w:p>
    <w:bookmarkEnd w:id="7"/>
    <w:p w14:paraId="338E9ABB" w14:textId="07ADFE4E" w:rsidR="004B0387" w:rsidRDefault="00D37F39" w:rsidP="005236AB">
      <w:pPr>
        <w:jc w:val="center"/>
      </w:pPr>
      <w:r w:rsidRPr="007748B0"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g">
            <w:drawing>
              <wp:anchor distT="0" distB="0" distL="114300" distR="114300" simplePos="0" relativeHeight="251685888" behindDoc="0" locked="0" layoutInCell="0" allowOverlap="1" wp14:anchorId="042B4229" wp14:editId="7B4295D0">
                <wp:simplePos x="0" y="0"/>
                <wp:positionH relativeFrom="page">
                  <wp:posOffset>624840</wp:posOffset>
                </wp:positionH>
                <wp:positionV relativeFrom="page">
                  <wp:posOffset>229125</wp:posOffset>
                </wp:positionV>
                <wp:extent cx="6588484" cy="10187940"/>
                <wp:effectExtent l="19050" t="19050" r="22225" b="22860"/>
                <wp:wrapNone/>
                <wp:docPr id="34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348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0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1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257957" w:rsidRPr="00BE2450" w14:paraId="02C55175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2E2210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81A3AF9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1554118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EAEF90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993798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9AAD60F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9E2F45D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257957" w:rsidRPr="00BE2450" w14:paraId="47846E6B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6D2956C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7BB389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2477AA7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DD453E1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5A2A9BD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7C56B10A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24D2D6BA" w14:textId="0230482F" w:rsidR="00257957" w:rsidRPr="00370195" w:rsidRDefault="00370195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en-US"/>
                                      </w:rPr>
                                      <w:t>14</w:t>
                                    </w:r>
                                  </w:p>
                                </w:tc>
                              </w:tr>
                              <w:tr w:rsidR="00257957" w:rsidRPr="00BE2450" w14:paraId="7C0FBDB7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E8CD856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C54307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04D30053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2DC01624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3D1E4070" w14:textId="77777777" w:rsidR="00257957" w:rsidRPr="00AB65C7" w:rsidRDefault="00257957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4C9AEEF7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6ECE513F" w14:textId="77777777" w:rsidR="00257957" w:rsidRPr="00AB65C7" w:rsidRDefault="00257957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02EE21FA" w14:textId="576DDF22" w:rsidR="00257957" w:rsidRDefault="00257957" w:rsidP="00D37F39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B4229" id="_x0000_s1096" style="position:absolute;left:0;text-align:left;margin-left:49.2pt;margin-top:18.05pt;width:518.8pt;height:802.2pt;z-index:25168588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" o:allowincell="f">
                <v:line id="Line 3" o:spid="_x0000_s1097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" strokeweight="2.25pt"/>
                <v:line id="Line 4" o:spid="_x0000_s1098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" strokeweight="2.25pt"/>
                <v:line id="Line 5" o:spid="_x0000_s1099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" strokeweight="2.25pt"/>
                <v:line id="Line 6" o:spid="_x0000_s1100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" strokeweight="2.25pt"/>
                <v:line id="Line 7" o:spid="_x0000_s1101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" strokeweight="2.25pt"/>
                <v:shape id="Text Box 8" o:spid="_x0000_s1102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257957" w:rsidRPr="00BE2450" w14:paraId="02C55175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2E2210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81A3AF9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31554118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EAEF90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993798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9AAD60F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9E2F45D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257957" w:rsidRPr="00BE2450" w14:paraId="47846E6B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6D2956C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7BB389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2477AA7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DD453E1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5A2A9BD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7C56B10A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24D2D6BA" w14:textId="0230482F" w:rsidR="00257957" w:rsidRPr="00370195" w:rsidRDefault="00370195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en-US"/>
                                </w:rPr>
                                <w:t>14</w:t>
                              </w:r>
                            </w:p>
                          </w:tc>
                        </w:tr>
                        <w:tr w:rsidR="00257957" w:rsidRPr="00BE2450" w14:paraId="7C0FBDB7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E8CD856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C54307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04D30053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2DC01624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3D1E4070" w14:textId="77777777" w:rsidR="00257957" w:rsidRPr="00AB65C7" w:rsidRDefault="00257957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4C9AEEF7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6ECE513F" w14:textId="77777777" w:rsidR="00257957" w:rsidRPr="00AB65C7" w:rsidRDefault="00257957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02EE21FA" w14:textId="576DDF22" w:rsidR="00257957" w:rsidRDefault="00257957" w:rsidP="00D37F39">
                        <w:r>
                          <w:t>4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5236AB">
        <w:object w:dxaOrig="4455" w:dyaOrig="7065" w14:anchorId="2AB265BC">
          <v:shape id="_x0000_i1026" type="#_x0000_t75" style="width:222.75pt;height:353.25pt" o:ole="">
            <v:imagedata r:id="rId14" o:title=""/>
          </v:shape>
          <o:OLEObject Type="Embed" ProgID="Visio.Drawing.15" ShapeID="_x0000_i1026" DrawAspect="Content" ObjectID="_1771682693" r:id="rId15"/>
        </w:object>
      </w:r>
    </w:p>
    <w:p w14:paraId="5A0E3CE1" w14:textId="3C9FFC33" w:rsidR="00257957" w:rsidRPr="002750D6" w:rsidRDefault="00C661B5" w:rsidP="00257957">
      <w:pPr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 w:rsidR="00257957">
        <w:rPr>
          <w:rFonts w:ascii="Arial Narrow" w:hAnsi="Arial Narrow"/>
          <w:color w:val="000000"/>
          <w:sz w:val="40"/>
          <w:szCs w:val="40"/>
        </w:rPr>
        <w:t xml:space="preserve"> 7 </w:t>
      </w:r>
      <w:r w:rsidR="00257957" w:rsidRPr="00257957">
        <w:rPr>
          <w:rFonts w:ascii="Arial Narrow" w:hAnsi="Arial Narrow"/>
          <w:color w:val="000000"/>
          <w:sz w:val="40"/>
          <w:szCs w:val="40"/>
        </w:rPr>
        <w:t>Алгоритм работы</w:t>
      </w:r>
      <w:r w:rsidR="00257957">
        <w:rPr>
          <w:rFonts w:ascii="Arial Narrow" w:hAnsi="Arial Narrow"/>
          <w:color w:val="000000"/>
          <w:sz w:val="40"/>
          <w:szCs w:val="40"/>
        </w:rPr>
        <w:t>.</w:t>
      </w:r>
    </w:p>
    <w:p w14:paraId="39019834" w14:textId="77777777" w:rsidR="00257957" w:rsidRDefault="00257957" w:rsidP="005236AB">
      <w:pPr>
        <w:jc w:val="center"/>
      </w:pPr>
    </w:p>
    <w:p w14:paraId="5D093425" w14:textId="01DA8A94" w:rsidR="005236AB" w:rsidRDefault="005236AB" w:rsidP="005236AB">
      <w:pPr>
        <w:rPr>
          <w:rFonts w:ascii="Arial Narrow" w:hAnsi="Arial Narrow"/>
          <w:b/>
          <w:bCs/>
          <w:sz w:val="41"/>
          <w:szCs w:val="41"/>
        </w:rPr>
      </w:pPr>
      <w:r w:rsidRPr="005236AB">
        <w:rPr>
          <w:rFonts w:ascii="Arial Narrow" w:hAnsi="Arial Narrow"/>
          <w:b/>
          <w:bCs/>
          <w:sz w:val="41"/>
          <w:szCs w:val="41"/>
        </w:rPr>
        <w:t>2.2 Реализация программного продукта</w:t>
      </w:r>
    </w:p>
    <w:p w14:paraId="38030AA9" w14:textId="15B83A0C" w:rsidR="005236AB" w:rsidRDefault="005236AB" w:rsidP="005236AB">
      <w:pPr>
        <w:rPr>
          <w:color w:val="333333"/>
          <w:sz w:val="28"/>
          <w:szCs w:val="28"/>
          <w:shd w:val="clear" w:color="auto" w:fill="F6F6F6"/>
        </w:rPr>
      </w:pPr>
      <w:r w:rsidRPr="005236AB">
        <w:rPr>
          <w:color w:val="333333"/>
          <w:sz w:val="28"/>
          <w:szCs w:val="28"/>
          <w:shd w:val="clear" w:color="auto" w:fill="F6F6F6"/>
        </w:rPr>
        <w:t xml:space="preserve">Код программы организован посредством нескольких связанных между собой классов. Каждый класс отвечает за определенную функцию в программе. </w:t>
      </w:r>
      <w:r w:rsidRPr="00745EAB">
        <w:rPr>
          <w:color w:val="333333"/>
          <w:sz w:val="28"/>
          <w:szCs w:val="28"/>
          <w:shd w:val="clear" w:color="auto" w:fill="F6F6F6"/>
        </w:rPr>
        <w:t>Базовым для всех операций является класс для</w:t>
      </w:r>
      <w:r>
        <w:rPr>
          <w:color w:val="333333"/>
          <w:sz w:val="28"/>
          <w:szCs w:val="28"/>
          <w:shd w:val="clear" w:color="auto" w:fill="F6F6F6"/>
        </w:rPr>
        <w:t xml:space="preserve"> выбора задачи, которую нужно решить: логарифмы, построение графика функций или</w:t>
      </w:r>
      <w:r w:rsidR="006120A8">
        <w:rPr>
          <w:color w:val="333333"/>
          <w:sz w:val="28"/>
          <w:szCs w:val="28"/>
          <w:shd w:val="clear" w:color="auto" w:fill="F6F6F6"/>
        </w:rPr>
        <w:t xml:space="preserve"> биквадратное уравнение.</w:t>
      </w:r>
    </w:p>
    <w:p w14:paraId="5797A05F" w14:textId="77777777" w:rsidR="00F836C2" w:rsidRDefault="00F836C2" w:rsidP="005236AB">
      <w:pPr>
        <w:rPr>
          <w:color w:val="333333"/>
          <w:sz w:val="28"/>
          <w:szCs w:val="28"/>
          <w:shd w:val="clear" w:color="auto" w:fill="F6F6F6"/>
        </w:rPr>
      </w:pPr>
    </w:p>
    <w:p w14:paraId="6B1E5399" w14:textId="6E271348" w:rsidR="00426F85" w:rsidRDefault="00721230" w:rsidP="005236AB">
      <w:pPr>
        <w:rPr>
          <w:color w:val="333333"/>
          <w:sz w:val="28"/>
          <w:szCs w:val="28"/>
          <w:shd w:val="clear" w:color="auto" w:fill="F6F6F6"/>
        </w:rPr>
      </w:pPr>
      <w:r w:rsidRPr="007748B0"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g">
            <w:drawing>
              <wp:anchor distT="0" distB="0" distL="114300" distR="114300" simplePos="0" relativeHeight="251734016" behindDoc="0" locked="0" layoutInCell="0" allowOverlap="1" wp14:anchorId="6C1B9FAC" wp14:editId="3AAFAD79">
                <wp:simplePos x="0" y="0"/>
                <wp:positionH relativeFrom="page">
                  <wp:posOffset>690714</wp:posOffset>
                </wp:positionH>
                <wp:positionV relativeFrom="page">
                  <wp:posOffset>254000</wp:posOffset>
                </wp:positionV>
                <wp:extent cx="6588484" cy="10187940"/>
                <wp:effectExtent l="19050" t="19050" r="22225" b="22860"/>
                <wp:wrapNone/>
                <wp:docPr id="16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484" cy="10187940"/>
                          <a:chOff x="1134" y="397"/>
                          <a:chExt cx="10378" cy="16044"/>
                        </a:xfrm>
                      </wpg:grpSpPr>
                      <wps:wsp>
                        <wps:cNvPr id="17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1509" y="397"/>
                            <a:ext cx="0" cy="1604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7" y="1644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1134" y="15591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134" y="397"/>
                            <a:ext cx="10375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37" y="15591"/>
                            <a:ext cx="10375" cy="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0" w:type="auto"/>
                                <w:tblInd w:w="28" w:type="dxa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CellMar>
                                  <w:left w:w="28" w:type="dxa"/>
                                  <w:right w:w="28" w:type="dxa"/>
                                </w:tblCellMar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397"/>
                                <w:gridCol w:w="567"/>
                                <w:gridCol w:w="1304"/>
                                <w:gridCol w:w="851"/>
                                <w:gridCol w:w="567"/>
                                <w:gridCol w:w="6095"/>
                                <w:gridCol w:w="567"/>
                              </w:tblGrid>
                              <w:tr w:rsidR="00721230" w:rsidRPr="00BE2450" w14:paraId="416EB069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D2763D2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7B2D56FD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156F10BD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nil"/>
                                      <w:left w:val="single" w:sz="18" w:space="0" w:color="auto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0E1DAA1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538D46A0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 w:val="restart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DDB56CB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instrText xml:space="preserve"> TITL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nil"/>
                                      <w:left w:val="nil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29D8E74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20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</w:tr>
                              <w:tr w:rsidR="00721230" w:rsidRPr="00BE2450" w14:paraId="589975DA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E7295CB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CE96AEF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41B812AA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2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DB0D44E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3CD984B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2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158348F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 w:val="restart"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3FE53E72" w14:textId="114DE20F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begin"/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instrText xml:space="preserve"> PAGE  \* MERGEFORMAT </w:instrTex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separate"/>
                                    </w:r>
                                    <w:r w:rsidR="00370195">
                                      <w:rPr>
                                        <w:rFonts w:ascii="Times New Roman" w:hAnsi="Times New Roman"/>
                                        <w:i w:val="0"/>
                                        <w:noProof/>
                                        <w:sz w:val="18"/>
                                        <w:lang w:val="ru-RU"/>
                                      </w:rPr>
                                      <w:t>15</w:t>
                                    </w: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fldChar w:fldCharType="end"/>
                                    </w:r>
                                  </w:p>
                                </w:tc>
                              </w:tr>
                              <w:tr w:rsidR="00721230" w:rsidRPr="00BE2450" w14:paraId="06FC88B1" w14:textId="77777777" w:rsidTr="00F13F08">
                                <w:trPr>
                                  <w:cantSplit/>
                                  <w:trHeight w:hRule="exact" w:val="284"/>
                                </w:trPr>
                                <w:tc>
                                  <w:tcPr>
                                    <w:tcW w:w="39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124B0F41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Изм.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6494E908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Лист</w:t>
                                    </w:r>
                                  </w:p>
                                </w:tc>
                                <w:tc>
                                  <w:tcPr>
                                    <w:tcW w:w="1304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vAlign w:val="center"/>
                                  </w:tcPr>
                                  <w:p w14:paraId="3FBCCF7E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№ докум</w:t>
                                    </w:r>
                                  </w:p>
                                </w:tc>
                                <w:tc>
                                  <w:tcPr>
                                    <w:tcW w:w="851" w:type="dxa"/>
                                    <w:tcBorders>
                                      <w:top w:val="single" w:sz="18" w:space="0" w:color="auto"/>
                                      <w:left w:val="single" w:sz="18" w:space="0" w:color="auto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4970EAB7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Подпись</w:t>
                                    </w:r>
                                  </w:p>
                                </w:tc>
                                <w:tc>
                                  <w:tcPr>
                                    <w:tcW w:w="567" w:type="dxa"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8" w:space="0" w:color="auto"/>
                                    </w:tcBorders>
                                    <w:vAlign w:val="center"/>
                                  </w:tcPr>
                                  <w:p w14:paraId="0BE9556F" w14:textId="77777777" w:rsidR="00721230" w:rsidRPr="00AB65C7" w:rsidRDefault="00721230">
                                    <w:pPr>
                                      <w:pStyle w:val="a6"/>
                                      <w:jc w:val="center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  <w:r w:rsidRPr="00AB65C7"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  <w:t>Дата</w:t>
                                    </w:r>
                                  </w:p>
                                </w:tc>
                                <w:tc>
                                  <w:tcPr>
                                    <w:tcW w:w="6095" w:type="dxa"/>
                                    <w:vMerge/>
                                    <w:tcBorders>
                                      <w:top w:val="single" w:sz="18" w:space="0" w:color="auto"/>
                                      <w:left w:val="nil"/>
                                      <w:bottom w:val="nil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117F4CD5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67" w:type="dxa"/>
                                    <w:vMerge/>
                                    <w:tcBorders>
                                      <w:top w:val="single" w:sz="12" w:space="0" w:color="auto"/>
                                      <w:left w:val="single" w:sz="12" w:space="0" w:color="auto"/>
                                      <w:bottom w:val="single" w:sz="12" w:space="0" w:color="auto"/>
                                      <w:right w:val="single" w:sz="12" w:space="0" w:color="auto"/>
                                    </w:tcBorders>
                                    <w:vAlign w:val="center"/>
                                  </w:tcPr>
                                  <w:p w14:paraId="5BB3421F" w14:textId="77777777" w:rsidR="00721230" w:rsidRPr="00AB65C7" w:rsidRDefault="00721230" w:rsidP="00DB014B">
                                    <w:pPr>
                                      <w:pStyle w:val="a6"/>
                                      <w:jc w:val="left"/>
                                      <w:rPr>
                                        <w:rFonts w:ascii="Times New Roman" w:hAnsi="Times New Roman"/>
                                        <w:i w:val="0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21149138" w14:textId="77777777" w:rsidR="00721230" w:rsidRDefault="00721230" w:rsidP="00721230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B9FAC" id="_x0000_s1103" style="position:absolute;margin-left:54.4pt;margin-top:20pt;width:518.8pt;height:802.2pt;z-index:25173401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" o:allowincell="f">
                <v:line id="Line 3" o:spid="_x0000_s1104" style="position:absolute;visibility:visible;mso-wrap-style:squar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" strokeweight="2.25pt"/>
                <v:line id="Line 4" o:spid="_x0000_s1105" style="position:absolute;visibility:visible;mso-wrap-style:squar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ZJN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6z8IgPozS8AAAD//wMAUEsBAi0AFAAGAAgAAAAhANvh9svuAAAAhQEAABMAAAAAAAAAAAAA&#10;AAAAAAAAAFtDb250ZW50X1R5cGVzXS54bWxQSwECLQAUAAYACAAAACEAWvQsW78AAAAVAQAACwAA&#10;AAAAAAAAAAAAAAAfAQAAX3JlbHMvLnJlbHNQSwECLQAUAAYACAAAACEAK8mSTcMAAADbAAAADwAA&#10;AAAAAAAAAAAAAAAHAgAAZHJzL2Rvd25yZXYueG1sUEsFBgAAAAADAAMAtwAAAPcCAAAAAA==&#10;" strokeweight="2.25pt"/>
                <v:line id="Line 5" o:spid="_x0000_s1106" style="position:absolute;visibility:visible;mso-wrap-style:squar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" strokeweight="2.25pt"/>
                <v:line id="Line 6" o:spid="_x0000_s1107" style="position:absolute;visibility:visible;mso-wrap-style:squar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" strokeweight="2.25pt"/>
                <v:line id="Line 7" o:spid="_x0000_s1108" style="position:absolute;visibility:visible;mso-wrap-style:squar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" strokeweight="2.25pt"/>
                <v:shape id="Text Box 8" o:spid="_x0000_s1109" type="#_x0000_t202" style="position:absolute;left:1137;top:15591;width:10375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" filled="f" stroked="f" strokeweight="2.25pt">
                  <v:textbox inset="0,0,0,0">
                    <w:txbxContent>
                      <w:tbl>
                        <w:tblPr>
                          <w:tblW w:w="0" w:type="auto"/>
                          <w:tblInd w:w="28" w:type="dxa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CellMar>
                            <w:left w:w="28" w:type="dxa"/>
                            <w:right w:w="28" w:type="dxa"/>
                          </w:tblCellMar>
                          <w:tblLook w:val="0000" w:firstRow="0" w:lastRow="0" w:firstColumn="0" w:lastColumn="0" w:noHBand="0" w:noVBand="0"/>
                        </w:tblPr>
                        <w:tblGrid>
                          <w:gridCol w:w="397"/>
                          <w:gridCol w:w="567"/>
                          <w:gridCol w:w="1304"/>
                          <w:gridCol w:w="851"/>
                          <w:gridCol w:w="567"/>
                          <w:gridCol w:w="6095"/>
                          <w:gridCol w:w="567"/>
                        </w:tblGrid>
                        <w:tr w:rsidR="00721230" w:rsidRPr="00BE2450" w14:paraId="416EB069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D2763D2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7B2D56FD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vAlign w:val="center"/>
                            </w:tcPr>
                            <w:p w14:paraId="156F10BD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nil"/>
                                <w:left w:val="single" w:sz="18" w:space="0" w:color="auto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0E1DAA1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538D46A0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 w:val="restart"/>
                              <w:tcBorders>
                                <w:top w:val="nil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DDB56CB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instrText xml:space="preserve"> TITL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nil"/>
                                <w:left w:val="nil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29D8E74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</w:tr>
                        <w:tr w:rsidR="00721230" w:rsidRPr="00BE2450" w14:paraId="589975DA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E7295CB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CE96AEF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41B812AA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2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DB0D44E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3CD984B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2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158348F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 w:val="restart"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3FE53E72" w14:textId="114DE20F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begin"/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instrText xml:space="preserve"> PAGE  \* MERGEFORMAT </w:instrTex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separate"/>
                              </w:r>
                              <w:r w:rsidR="00370195">
                                <w:rPr>
                                  <w:rFonts w:ascii="Times New Roman" w:hAnsi="Times New Roman"/>
                                  <w:i w:val="0"/>
                                  <w:noProof/>
                                  <w:sz w:val="18"/>
                                  <w:lang w:val="ru-RU"/>
                                </w:rPr>
                                <w:t>15</w:t>
                              </w: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fldChar w:fldCharType="end"/>
                              </w:r>
                            </w:p>
                          </w:tc>
                        </w:tr>
                        <w:tr w:rsidR="00721230" w:rsidRPr="00BE2450" w14:paraId="06FC88B1" w14:textId="77777777" w:rsidTr="00F13F08">
                          <w:trPr>
                            <w:cantSplit/>
                            <w:trHeight w:hRule="exact" w:val="284"/>
                          </w:trPr>
                          <w:tc>
                            <w:tcPr>
                              <w:tcW w:w="39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124B0F41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Изм.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6494E908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c>
                          <w:tc>
                            <w:tcPr>
                              <w:tcW w:w="1304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nil"/>
                              </w:tcBorders>
                              <w:vAlign w:val="center"/>
                            </w:tcPr>
                            <w:p w14:paraId="3FBCCF7E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№ докум</w:t>
                              </w:r>
                            </w:p>
                          </w:tc>
                          <w:tc>
                            <w:tcPr>
                              <w:tcW w:w="851" w:type="dxa"/>
                              <w:tcBorders>
                                <w:top w:val="single" w:sz="18" w:space="0" w:color="auto"/>
                                <w:left w:val="single" w:sz="18" w:space="0" w:color="auto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4970EAB7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одпись</w:t>
                              </w:r>
                            </w:p>
                          </w:tc>
                          <w:tc>
                            <w:tcPr>
                              <w:tcW w:w="567" w:type="dxa"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8" w:space="0" w:color="auto"/>
                              </w:tcBorders>
                              <w:vAlign w:val="center"/>
                            </w:tcPr>
                            <w:p w14:paraId="0BE9556F" w14:textId="77777777" w:rsidR="00721230" w:rsidRPr="00AB65C7" w:rsidRDefault="00721230">
                              <w:pPr>
                                <w:pStyle w:val="a6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 w:rsidRPr="00AB65C7"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Дата</w:t>
                              </w:r>
                            </w:p>
                          </w:tc>
                          <w:tc>
                            <w:tcPr>
                              <w:tcW w:w="6095" w:type="dxa"/>
                              <w:vMerge/>
                              <w:tcBorders>
                                <w:top w:val="single" w:sz="18" w:space="0" w:color="auto"/>
                                <w:left w:val="nil"/>
                                <w:bottom w:val="nil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117F4CD5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  <w:tc>
                            <w:tcPr>
                              <w:tcW w:w="567" w:type="dxa"/>
                              <w:vMerge/>
                              <w:tcBorders>
                                <w:top w:val="single" w:sz="12" w:space="0" w:color="auto"/>
                                <w:left w:val="single" w:sz="12" w:space="0" w:color="auto"/>
                                <w:bottom w:val="single" w:sz="12" w:space="0" w:color="auto"/>
                                <w:right w:val="single" w:sz="12" w:space="0" w:color="auto"/>
                              </w:tcBorders>
                              <w:vAlign w:val="center"/>
                            </w:tcPr>
                            <w:p w14:paraId="5BB3421F" w14:textId="77777777" w:rsidR="00721230" w:rsidRPr="00AB65C7" w:rsidRDefault="00721230" w:rsidP="00DB014B">
                              <w:pPr>
                                <w:pStyle w:val="a6"/>
                                <w:jc w:val="left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c>
                        </w:tr>
                      </w:tbl>
                      <w:p w14:paraId="21149138" w14:textId="77777777" w:rsidR="00721230" w:rsidRDefault="00721230" w:rsidP="00721230">
                        <w:r>
                          <w:t>4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426F85">
        <w:rPr>
          <w:noProof/>
        </w:rPr>
        <w:drawing>
          <wp:inline distT="0" distB="0" distL="0" distR="0" wp14:anchorId="473D2F45" wp14:editId="39C762B3">
            <wp:extent cx="5940425" cy="281940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330E9" w14:textId="747A7A48" w:rsidR="00F836C2" w:rsidRPr="002750D6" w:rsidRDefault="00C661B5" w:rsidP="00F836C2">
      <w:pPr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444444"/>
          <w:sz w:val="40"/>
          <w:szCs w:val="40"/>
          <w:shd w:val="clear" w:color="auto" w:fill="FFFFFF"/>
        </w:rPr>
        <w:t>Рисунок</w:t>
      </w:r>
      <w:r>
        <w:rPr>
          <w:rFonts w:ascii="Arial Narrow" w:hAnsi="Arial Narrow"/>
          <w:color w:val="000000"/>
          <w:sz w:val="40"/>
          <w:szCs w:val="40"/>
        </w:rPr>
        <w:t xml:space="preserve"> 8</w:t>
      </w:r>
      <w:r w:rsidR="00F836C2">
        <w:rPr>
          <w:rFonts w:ascii="Arial Narrow" w:hAnsi="Arial Narrow"/>
          <w:color w:val="000000"/>
          <w:sz w:val="40"/>
          <w:szCs w:val="40"/>
        </w:rPr>
        <w:t xml:space="preserve"> Диаграмма классов.</w:t>
      </w:r>
    </w:p>
    <w:p w14:paraId="59DCDCBB" w14:textId="77777777" w:rsidR="00F836C2" w:rsidRDefault="00F836C2" w:rsidP="005236AB">
      <w:pPr>
        <w:rPr>
          <w:color w:val="333333"/>
          <w:sz w:val="28"/>
          <w:szCs w:val="28"/>
          <w:shd w:val="clear" w:color="auto" w:fill="F6F6F6"/>
        </w:rPr>
      </w:pPr>
    </w:p>
    <w:p w14:paraId="41ED0D1B" w14:textId="6B86C5D8" w:rsidR="00AD4D1A" w:rsidRDefault="00AD4D1A" w:rsidP="00AD4D1A">
      <w:pPr>
        <w:rPr>
          <w:rFonts w:ascii="Arial Narrow" w:hAnsi="Arial Narrow"/>
          <w:b/>
          <w:bCs/>
          <w:sz w:val="41"/>
          <w:szCs w:val="41"/>
        </w:rPr>
      </w:pPr>
      <w:r w:rsidRPr="005236AB">
        <w:rPr>
          <w:rFonts w:ascii="Arial Narrow" w:hAnsi="Arial Narrow"/>
          <w:b/>
          <w:bCs/>
          <w:sz w:val="41"/>
          <w:szCs w:val="41"/>
        </w:rPr>
        <w:t>2.</w:t>
      </w:r>
      <w:r>
        <w:rPr>
          <w:rFonts w:ascii="Arial Narrow" w:hAnsi="Arial Narrow"/>
          <w:b/>
          <w:bCs/>
          <w:sz w:val="41"/>
          <w:szCs w:val="41"/>
        </w:rPr>
        <w:t>3</w:t>
      </w:r>
      <w:r w:rsidRPr="005236AB">
        <w:rPr>
          <w:rFonts w:ascii="Arial Narrow" w:hAnsi="Arial Narrow"/>
          <w:b/>
          <w:bCs/>
          <w:sz w:val="41"/>
          <w:szCs w:val="41"/>
        </w:rPr>
        <w:t xml:space="preserve"> </w:t>
      </w:r>
      <w:r w:rsidR="00824B00">
        <w:rPr>
          <w:rFonts w:ascii="Arial Narrow" w:hAnsi="Arial Narrow"/>
          <w:b/>
          <w:bCs/>
          <w:sz w:val="41"/>
          <w:szCs w:val="41"/>
        </w:rPr>
        <w:t>Тестирование и отладка программного продукта</w:t>
      </w:r>
    </w:p>
    <w:p w14:paraId="2DCAD369" w14:textId="591D2F6C" w:rsidR="00BD3275" w:rsidRDefault="00BD3275" w:rsidP="005236AB">
      <w:pPr>
        <w:rPr>
          <w:sz w:val="28"/>
          <w:szCs w:val="28"/>
        </w:rPr>
      </w:pPr>
    </w:p>
    <w:p w14:paraId="1080E545" w14:textId="49648DF5" w:rsidR="00257957" w:rsidRPr="00510550" w:rsidRDefault="00257957" w:rsidP="00257957">
      <w:pPr>
        <w:ind w:right="282"/>
        <w:jc w:val="both"/>
        <w:rPr>
          <w:color w:val="000000" w:themeColor="text1"/>
          <w:sz w:val="28"/>
          <w:szCs w:val="60"/>
        </w:rPr>
      </w:pPr>
      <w:r w:rsidRPr="00510550">
        <w:rPr>
          <w:color w:val="000000" w:themeColor="text1"/>
          <w:sz w:val="28"/>
          <w:szCs w:val="60"/>
        </w:rPr>
        <w:t xml:space="preserve">1) Тест предназначен для проверки функций </w:t>
      </w:r>
      <w:r>
        <w:rPr>
          <w:color w:val="000000" w:themeColor="text1"/>
          <w:sz w:val="28"/>
          <w:szCs w:val="60"/>
        </w:rPr>
        <w:t>помощника по математике</w:t>
      </w:r>
      <w:r w:rsidRPr="00510550">
        <w:rPr>
          <w:color w:val="000000" w:themeColor="text1"/>
          <w:sz w:val="28"/>
          <w:szCs w:val="60"/>
        </w:rPr>
        <w:t>.</w:t>
      </w:r>
    </w:p>
    <w:p w14:paraId="3BE83F10" w14:textId="57C69BE2" w:rsidR="00257957" w:rsidRDefault="00257957" w:rsidP="00257957">
      <w:pPr>
        <w:ind w:right="282"/>
        <w:jc w:val="both"/>
        <w:rPr>
          <w:color w:val="000000" w:themeColor="text1"/>
          <w:sz w:val="28"/>
          <w:szCs w:val="60"/>
        </w:rPr>
      </w:pPr>
      <w:r w:rsidRPr="00510550">
        <w:rPr>
          <w:color w:val="000000" w:themeColor="text1"/>
          <w:sz w:val="28"/>
          <w:szCs w:val="60"/>
        </w:rPr>
        <w:t xml:space="preserve">2) </w:t>
      </w:r>
      <w:r>
        <w:rPr>
          <w:color w:val="000000" w:themeColor="text1"/>
          <w:sz w:val="28"/>
          <w:szCs w:val="60"/>
        </w:rPr>
        <w:t>Ожидаемый результат для тестирования помощника по математике: логарифмы</w:t>
      </w:r>
      <w:r w:rsidRPr="00510550">
        <w:rPr>
          <w:color w:val="000000" w:themeColor="text1"/>
          <w:sz w:val="28"/>
          <w:szCs w:val="60"/>
        </w:rPr>
        <w:t>.</w:t>
      </w:r>
    </w:p>
    <w:p w14:paraId="0AEB6B67" w14:textId="77777777" w:rsidR="00F836C2" w:rsidRDefault="00257957" w:rsidP="00F836C2">
      <w:pPr>
        <w:ind w:right="284"/>
        <w:jc w:val="both"/>
        <w:rPr>
          <w:color w:val="000000" w:themeColor="text1"/>
          <w:sz w:val="28"/>
          <w:szCs w:val="60"/>
          <w:lang w:val="en-US"/>
        </w:rPr>
      </w:pPr>
      <w:r>
        <w:rPr>
          <w:color w:val="000000" w:themeColor="text1"/>
          <w:sz w:val="28"/>
          <w:szCs w:val="60"/>
          <w:lang w:val="en-US"/>
        </w:rPr>
        <w:t>Log</w:t>
      </w:r>
      <w:r w:rsidRPr="00E63040">
        <w:rPr>
          <w:color w:val="000000" w:themeColor="text1"/>
          <w:sz w:val="28"/>
          <w:szCs w:val="60"/>
          <w:vertAlign w:val="subscript"/>
          <w:lang w:val="en-US"/>
        </w:rPr>
        <w:t>3</w:t>
      </w:r>
      <w:r w:rsidR="00E63040">
        <w:rPr>
          <w:color w:val="000000" w:themeColor="text1"/>
          <w:sz w:val="28"/>
          <w:szCs w:val="60"/>
          <w:lang w:val="en-US"/>
        </w:rPr>
        <w:t>9= 2</w:t>
      </w:r>
    </w:p>
    <w:p w14:paraId="26595ADC" w14:textId="7EFB54A6" w:rsidR="00E63040" w:rsidRPr="00F836C2" w:rsidRDefault="00E63040" w:rsidP="00F836C2">
      <w:pPr>
        <w:ind w:right="284"/>
        <w:jc w:val="both"/>
        <w:rPr>
          <w:color w:val="000000" w:themeColor="text1"/>
          <w:sz w:val="28"/>
          <w:szCs w:val="60"/>
          <w:lang w:val="en-US"/>
        </w:rPr>
      </w:pPr>
      <w:r>
        <w:rPr>
          <w:noProof/>
          <w:color w:val="000000" w:themeColor="text1"/>
          <w:sz w:val="28"/>
          <w:szCs w:val="28"/>
        </w:rPr>
        <w:t>3</w:t>
      </w:r>
      <w:r w:rsidRPr="00510550">
        <w:rPr>
          <w:noProof/>
          <w:color w:val="000000" w:themeColor="text1"/>
          <w:sz w:val="28"/>
          <w:szCs w:val="28"/>
        </w:rPr>
        <w:t xml:space="preserve">) </w:t>
      </w:r>
      <w:r>
        <w:rPr>
          <w:noProof/>
          <w:color w:val="000000" w:themeColor="text1"/>
          <w:sz w:val="28"/>
          <w:szCs w:val="28"/>
        </w:rPr>
        <w:t>Полученый результат</w:t>
      </w:r>
    </w:p>
    <w:p w14:paraId="70F0D3D5" w14:textId="77777777" w:rsidR="00E63040" w:rsidRPr="00257957" w:rsidRDefault="00E63040" w:rsidP="00257957">
      <w:pPr>
        <w:ind w:right="284"/>
        <w:jc w:val="both"/>
        <w:rPr>
          <w:color w:val="000000" w:themeColor="text1"/>
          <w:sz w:val="28"/>
          <w:szCs w:val="60"/>
          <w:lang w:val="en-US"/>
        </w:rPr>
      </w:pPr>
    </w:p>
    <w:p w14:paraId="2100C1B2" w14:textId="6068209E" w:rsidR="00257957" w:rsidRDefault="00F836C2" w:rsidP="00BD3275">
      <w:pPr>
        <w:jc w:val="center"/>
        <w:rPr>
          <w:rFonts w:ascii="Arial Narrow" w:hAnsi="Arial Narrow"/>
          <w:b/>
          <w:bCs/>
          <w:sz w:val="60"/>
          <w:szCs w:val="60"/>
        </w:rPr>
      </w:pPr>
      <w:r>
        <w:rPr>
          <w:noProof/>
        </w:rPr>
        <w:drawing>
          <wp:inline distT="0" distB="0" distL="0" distR="0" wp14:anchorId="0024FEB0" wp14:editId="59565783">
            <wp:extent cx="2966085" cy="1510665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47754" w14:textId="5D7BAF42" w:rsidR="00F836C2" w:rsidRPr="002750D6" w:rsidRDefault="00F836C2" w:rsidP="00F836C2">
      <w:pPr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000000"/>
          <w:sz w:val="40"/>
          <w:szCs w:val="40"/>
        </w:rPr>
        <w:t xml:space="preserve">Рис </w:t>
      </w:r>
      <w:r w:rsidR="00C661B5">
        <w:rPr>
          <w:rFonts w:ascii="Arial Narrow" w:hAnsi="Arial Narrow"/>
          <w:color w:val="000000"/>
          <w:sz w:val="40"/>
          <w:szCs w:val="40"/>
        </w:rPr>
        <w:t>9</w:t>
      </w:r>
      <w:r>
        <w:rPr>
          <w:rFonts w:ascii="Arial Narrow" w:hAnsi="Arial Narrow"/>
          <w:color w:val="000000"/>
          <w:sz w:val="40"/>
          <w:szCs w:val="40"/>
        </w:rPr>
        <w:t xml:space="preserve"> Полученный результат.</w:t>
      </w:r>
    </w:p>
    <w:p w14:paraId="0C8F3302" w14:textId="7FAFBE60" w:rsidR="001B4A5A" w:rsidRDefault="001B4A5A" w:rsidP="001B4A5A">
      <w:pPr>
        <w:rPr>
          <w:sz w:val="28"/>
          <w:szCs w:val="28"/>
        </w:rPr>
      </w:pPr>
      <w:r>
        <w:rPr>
          <w:sz w:val="28"/>
          <w:szCs w:val="28"/>
        </w:rPr>
        <w:t>4)Тестирование прошло успешно.</w:t>
      </w:r>
    </w:p>
    <w:p w14:paraId="4CF8C318" w14:textId="77777777" w:rsidR="00257957" w:rsidRDefault="00257957" w:rsidP="00BD3275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78CDBC66" w14:textId="77777777" w:rsidR="00257957" w:rsidRDefault="00257957" w:rsidP="00BD3275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2620B267" w14:textId="77777777" w:rsidR="00257957" w:rsidRDefault="00257957" w:rsidP="00BD3275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03721464" w14:textId="77777777" w:rsidR="00257957" w:rsidRDefault="00257957" w:rsidP="00BD3275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7043A77F" w14:textId="77777777" w:rsidR="00257957" w:rsidRDefault="00257957" w:rsidP="00721230">
      <w:pPr>
        <w:rPr>
          <w:rFonts w:ascii="Arial Narrow" w:hAnsi="Arial Narrow"/>
          <w:b/>
          <w:bCs/>
          <w:sz w:val="60"/>
          <w:szCs w:val="60"/>
        </w:rPr>
      </w:pPr>
    </w:p>
    <w:p w14:paraId="4FB118A0" w14:textId="01A61159" w:rsidR="00BD3275" w:rsidRPr="00E4270D" w:rsidRDefault="00BD3275" w:rsidP="00BD3275">
      <w:pPr>
        <w:jc w:val="center"/>
        <w:rPr>
          <w:rFonts w:ascii="Arial Narrow" w:hAnsi="Arial Narrow"/>
          <w:sz w:val="60"/>
          <w:szCs w:val="60"/>
        </w:rPr>
      </w:pPr>
      <w:r w:rsidRPr="00E4270D">
        <w:rPr>
          <w:rFonts w:ascii="Arial Narrow" w:hAnsi="Arial Narrow"/>
          <w:sz w:val="60"/>
          <w:szCs w:val="60"/>
        </w:rPr>
        <w:lastRenderedPageBreak/>
        <w:t>Заключение</w:t>
      </w:r>
    </w:p>
    <w:p w14:paraId="013EAF59" w14:textId="77777777" w:rsidR="00BD3275" w:rsidRPr="003E30C4" w:rsidRDefault="00BD3275" w:rsidP="00BD3275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 xml:space="preserve">Данная индивидуальная работа была выполнена в соответствии с поставленным заданием и отлажена в среде </w:t>
      </w:r>
      <w:r w:rsidRPr="003E30C4">
        <w:rPr>
          <w:color w:val="000000"/>
          <w:sz w:val="28"/>
          <w:szCs w:val="28"/>
          <w:shd w:val="clear" w:color="auto" w:fill="FFFFFF"/>
          <w:lang w:val="en-US"/>
        </w:rPr>
        <w:t>C</w:t>
      </w:r>
      <w:r w:rsidRPr="003E30C4">
        <w:rPr>
          <w:color w:val="000000"/>
          <w:sz w:val="28"/>
          <w:szCs w:val="28"/>
          <w:shd w:val="clear" w:color="auto" w:fill="FFFFFF"/>
        </w:rPr>
        <w:t xml:space="preserve">#. </w:t>
      </w:r>
    </w:p>
    <w:p w14:paraId="41CEA61C" w14:textId="4CE242A0" w:rsidR="00BD3275" w:rsidRDefault="00BB30F6" w:rsidP="00907196">
      <w:pPr>
        <w:ind w:left="284" w:right="284" w:firstLine="709"/>
        <w:jc w:val="both"/>
        <w:rPr>
          <w:sz w:val="28"/>
          <w:szCs w:val="28"/>
        </w:rPr>
      </w:pPr>
      <w:r w:rsidRPr="003E30C4">
        <w:rPr>
          <w:color w:val="000000"/>
          <w:sz w:val="28"/>
          <w:szCs w:val="28"/>
          <w:shd w:val="clear" w:color="auto" w:fill="FFFFFF"/>
        </w:rPr>
        <w:t>В ходе прохождения</w:t>
      </w:r>
      <w:r>
        <w:rPr>
          <w:color w:val="000000"/>
          <w:sz w:val="28"/>
          <w:szCs w:val="28"/>
          <w:shd w:val="clear" w:color="auto" w:fill="FFFFFF"/>
        </w:rPr>
        <w:t xml:space="preserve"> курковой работы </w:t>
      </w:r>
      <w:r w:rsidRPr="003E30C4">
        <w:rPr>
          <w:color w:val="000000"/>
          <w:sz w:val="28"/>
          <w:szCs w:val="28"/>
          <w:shd w:val="clear" w:color="auto" w:fill="FFFFFF"/>
        </w:rPr>
        <w:t>был разработан</w:t>
      </w:r>
      <w:r>
        <w:rPr>
          <w:color w:val="000000"/>
          <w:sz w:val="28"/>
          <w:szCs w:val="28"/>
          <w:shd w:val="clear" w:color="auto" w:fill="FFFFFF"/>
        </w:rPr>
        <w:t xml:space="preserve"> Помощник по математике «ПОМ»</w:t>
      </w:r>
      <w:r w:rsidR="009F237C">
        <w:rPr>
          <w:color w:val="000000"/>
          <w:sz w:val="28"/>
          <w:szCs w:val="28"/>
          <w:shd w:val="clear" w:color="auto" w:fill="FFFFFF"/>
        </w:rPr>
        <w:t xml:space="preserve"> </w:t>
      </w:r>
      <w:r w:rsidR="009F237C" w:rsidRPr="003E30C4">
        <w:rPr>
          <w:color w:val="000000"/>
          <w:sz w:val="28"/>
          <w:szCs w:val="28"/>
          <w:shd w:val="clear" w:color="auto" w:fill="FFFFFF"/>
        </w:rPr>
        <w:t xml:space="preserve">программа </w:t>
      </w:r>
      <w:r w:rsidR="009F237C" w:rsidRPr="003E30C4">
        <w:rPr>
          <w:sz w:val="28"/>
          <w:szCs w:val="28"/>
        </w:rPr>
        <w:t>используется для</w:t>
      </w:r>
      <w:r w:rsidR="009F237C">
        <w:rPr>
          <w:sz w:val="28"/>
          <w:szCs w:val="28"/>
        </w:rPr>
        <w:t xml:space="preserve"> построения графиков функции, решение логарифмических функций и биквадратных уравнений.</w:t>
      </w:r>
    </w:p>
    <w:p w14:paraId="18692A32" w14:textId="55797B83" w:rsidR="009F237C" w:rsidRDefault="009F237C" w:rsidP="009F237C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>Во время проектирования программы были выполнены все стандартные этапы разработки, такие как: постановка и описание задачи, выбор метода решения этой задачи, составление алгоритма программы, её написание и отладка, а также анализ полученных результатов.</w:t>
      </w:r>
    </w:p>
    <w:p w14:paraId="0EE9AF4A" w14:textId="77777777" w:rsidR="00907196" w:rsidRPr="003E30C4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>Были выделены функции, которыми должна обладать разрабатываемая программа.</w:t>
      </w:r>
    </w:p>
    <w:p w14:paraId="35F6612E" w14:textId="77777777" w:rsidR="00907196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>Была разработана программа, описана её логическая структура, в том числе алгоритм программы, используемые методы разработки программы.</w:t>
      </w:r>
    </w:p>
    <w:p w14:paraId="47FAFD7F" w14:textId="77777777" w:rsidR="00907196" w:rsidRPr="003E30C4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 xml:space="preserve">Согласно разработанному алгоритму, была составлена и отлажена программа на алгоритмическом языке программирования </w:t>
      </w:r>
      <w:r w:rsidRPr="003E30C4">
        <w:rPr>
          <w:color w:val="000000"/>
          <w:sz w:val="28"/>
          <w:szCs w:val="28"/>
          <w:shd w:val="clear" w:color="auto" w:fill="FFFFFF"/>
          <w:lang w:val="en-US"/>
        </w:rPr>
        <w:t>C</w:t>
      </w:r>
      <w:r w:rsidRPr="003E30C4">
        <w:rPr>
          <w:color w:val="000000"/>
          <w:sz w:val="28"/>
          <w:szCs w:val="28"/>
          <w:shd w:val="clear" w:color="auto" w:fill="FFFFFF"/>
        </w:rPr>
        <w:t>#. Во время разработки программы проводилось ее тестирование.</w:t>
      </w:r>
    </w:p>
    <w:p w14:paraId="58C1D6E3" w14:textId="2F1211A6" w:rsidR="00907196" w:rsidRPr="003E30C4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Р</w:t>
      </w:r>
      <w:r w:rsidRPr="003E30C4">
        <w:rPr>
          <w:color w:val="000000"/>
          <w:sz w:val="28"/>
          <w:szCs w:val="28"/>
          <w:shd w:val="clear" w:color="auto" w:fill="FFFFFF"/>
        </w:rPr>
        <w:t>езультаты работы оформлены.</w:t>
      </w:r>
    </w:p>
    <w:p w14:paraId="1F5D9B42" w14:textId="4364DA42" w:rsidR="00907196" w:rsidRPr="003E30C4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 xml:space="preserve">В ходе выполнения индивидуального задания, убедился в широких возможностях языка программирования </w:t>
      </w:r>
      <w:r w:rsidRPr="003E30C4">
        <w:rPr>
          <w:color w:val="000000"/>
          <w:sz w:val="28"/>
          <w:szCs w:val="28"/>
          <w:shd w:val="clear" w:color="auto" w:fill="FFFFFF"/>
          <w:lang w:val="en-US"/>
        </w:rPr>
        <w:t>C</w:t>
      </w:r>
      <w:r w:rsidRPr="003E30C4">
        <w:rPr>
          <w:color w:val="000000"/>
          <w:sz w:val="28"/>
          <w:szCs w:val="28"/>
          <w:shd w:val="clear" w:color="auto" w:fill="FFFFFF"/>
        </w:rPr>
        <w:t xml:space="preserve">#, повысил уровень </w:t>
      </w:r>
      <w:r w:rsidR="00F836C2">
        <w:rPr>
          <w:rFonts w:ascii="Arial Narrow" w:hAnsi="Arial Narrow"/>
          <w:b/>
          <w:bCs/>
          <w:noProof/>
          <w:sz w:val="60"/>
          <w:szCs w:val="60"/>
        </w:rPr>
        <mc:AlternateContent>
          <mc:Choice Requires="wps">
            <w:drawing>
              <wp:anchor distT="0" distB="0" distL="114300" distR="114300" simplePos="0" relativeHeight="251689984" behindDoc="0" locked="0" layoutInCell="0" allowOverlap="1" wp14:anchorId="43E54A39" wp14:editId="246D1832">
                <wp:simplePos x="0" y="0"/>
                <wp:positionH relativeFrom="page">
                  <wp:posOffset>708025</wp:posOffset>
                </wp:positionH>
                <wp:positionV relativeFrom="page">
                  <wp:posOffset>205768</wp:posOffset>
                </wp:positionV>
                <wp:extent cx="6588760" cy="10189210"/>
                <wp:effectExtent l="0" t="0" r="21590" b="21590"/>
                <wp:wrapNone/>
                <wp:docPr id="361" name="Прямоугольник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B0E80D" id="Прямоугольник 361" o:spid="_x0000_s1026" style="position:absolute;margin-left:55.75pt;margin-top:16.2pt;width:518.8pt;height:802.3pt;z-index:2516899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Pr="003E30C4">
        <w:rPr>
          <w:color w:val="000000"/>
          <w:sz w:val="28"/>
          <w:szCs w:val="28"/>
          <w:shd w:val="clear" w:color="auto" w:fill="FFFFFF"/>
        </w:rPr>
        <w:t xml:space="preserve">практических навыков программирования в интегрированной среде программирования </w:t>
      </w:r>
      <w:r w:rsidRPr="003E30C4">
        <w:rPr>
          <w:color w:val="000000"/>
          <w:sz w:val="28"/>
          <w:szCs w:val="28"/>
          <w:shd w:val="clear" w:color="auto" w:fill="FFFFFF"/>
          <w:lang w:val="en-US"/>
        </w:rPr>
        <w:t>C</w:t>
      </w:r>
      <w:r w:rsidRPr="003E30C4">
        <w:rPr>
          <w:color w:val="000000"/>
          <w:sz w:val="28"/>
          <w:szCs w:val="28"/>
          <w:shd w:val="clear" w:color="auto" w:fill="FFFFFF"/>
        </w:rPr>
        <w:t>#, получили навыки оформления программной документации.</w:t>
      </w:r>
    </w:p>
    <w:p w14:paraId="6519EFD1" w14:textId="77777777" w:rsidR="00907196" w:rsidRPr="003E30C4" w:rsidRDefault="00907196" w:rsidP="00907196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3E30C4">
        <w:rPr>
          <w:color w:val="000000"/>
          <w:sz w:val="28"/>
          <w:szCs w:val="28"/>
          <w:shd w:val="clear" w:color="auto" w:fill="FFFFFF"/>
        </w:rPr>
        <w:t>Программа проста для понимания и управления пользователем с минимальным уровнем подготовки, занимает мало места на жестком диске,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3E30C4">
        <w:rPr>
          <w:color w:val="000000"/>
          <w:sz w:val="28"/>
          <w:szCs w:val="28"/>
          <w:shd w:val="clear" w:color="auto" w:fill="FFFFFF"/>
        </w:rPr>
        <w:t>может работать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3E30C4">
        <w:rPr>
          <w:color w:val="000000"/>
          <w:sz w:val="28"/>
          <w:szCs w:val="28"/>
          <w:shd w:val="clear" w:color="auto" w:fill="FFFFFF"/>
        </w:rPr>
        <w:t xml:space="preserve">на компьютере с минимальными требованиями. Удобный и понятный интерфейс позволяет пользоваться программой любому человеку, хотя бы отдаленно знакомому с компьютером. Работа с программой не требует специальных знаний в какой-либо области. Кроме того, программа не требует инсталляции. </w:t>
      </w:r>
    </w:p>
    <w:p w14:paraId="3084385E" w14:textId="77777777" w:rsidR="00907196" w:rsidRPr="003E30C4" w:rsidRDefault="00907196" w:rsidP="009F237C">
      <w:pPr>
        <w:ind w:left="284" w:right="284" w:firstLine="709"/>
        <w:jc w:val="both"/>
        <w:rPr>
          <w:color w:val="000000"/>
          <w:sz w:val="28"/>
          <w:szCs w:val="28"/>
          <w:shd w:val="clear" w:color="auto" w:fill="FFFFFF"/>
        </w:rPr>
      </w:pPr>
    </w:p>
    <w:p w14:paraId="1F22E2F2" w14:textId="6D7C87D8" w:rsidR="009F237C" w:rsidRDefault="009F237C" w:rsidP="00BD3275">
      <w:pPr>
        <w:rPr>
          <w:sz w:val="28"/>
          <w:szCs w:val="28"/>
        </w:rPr>
      </w:pPr>
    </w:p>
    <w:p w14:paraId="5EBFCE73" w14:textId="7F5FF4C1" w:rsidR="005959FD" w:rsidRDefault="005959FD" w:rsidP="00BD3275">
      <w:pPr>
        <w:rPr>
          <w:sz w:val="28"/>
          <w:szCs w:val="28"/>
        </w:rPr>
      </w:pPr>
    </w:p>
    <w:p w14:paraId="1C4B3900" w14:textId="153F95DC" w:rsidR="00426F85" w:rsidRDefault="00426F85" w:rsidP="005959FD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1A67227F" w14:textId="77777777" w:rsidR="00426F85" w:rsidRDefault="00426F85" w:rsidP="005959FD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68DA15B2" w14:textId="77777777" w:rsidR="00426F85" w:rsidRDefault="00426F85" w:rsidP="005959FD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9E4116A" w14:textId="329DD0DC" w:rsidR="00426F85" w:rsidRDefault="00426F85" w:rsidP="005959FD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1F3D8E4B" w14:textId="7132AF9B" w:rsidR="005959FD" w:rsidRPr="00426F85" w:rsidRDefault="00721230" w:rsidP="005959FD">
      <w:pPr>
        <w:jc w:val="center"/>
        <w:rPr>
          <w:rFonts w:ascii="Arial Narrow" w:hAnsi="Arial Narrow"/>
          <w:sz w:val="60"/>
          <w:szCs w:val="60"/>
        </w:rPr>
      </w:pPr>
      <w:r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731968" behindDoc="0" locked="0" layoutInCell="0" allowOverlap="1" wp14:anchorId="4087BB3B" wp14:editId="710390EE">
                <wp:simplePos x="0" y="0"/>
                <wp:positionH relativeFrom="page">
                  <wp:posOffset>706424</wp:posOffset>
                </wp:positionH>
                <wp:positionV relativeFrom="page">
                  <wp:posOffset>250328</wp:posOffset>
                </wp:positionV>
                <wp:extent cx="6588760" cy="10189210"/>
                <wp:effectExtent l="0" t="0" r="21590" b="21590"/>
                <wp:wrapNone/>
                <wp:docPr id="15" name="Прямоугольник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62A9A1" id="Прямоугольник 15" o:spid="_x0000_s1026" style="position:absolute;margin-left:55.6pt;margin-top:19.7pt;width:518.8pt;height:802.3pt;z-index:251731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" o:allowincell="f" filled="f" strokeweight="2pt">
                <w10:wrap anchorx="page" anchory="page"/>
              </v:rect>
            </w:pict>
          </mc:Fallback>
        </mc:AlternateContent>
      </w:r>
      <w:r w:rsidR="005959FD" w:rsidRPr="00426F85">
        <w:rPr>
          <w:rFonts w:ascii="Arial Narrow" w:hAnsi="Arial Narrow"/>
          <w:sz w:val="60"/>
          <w:szCs w:val="60"/>
        </w:rPr>
        <w:t>Л</w:t>
      </w:r>
      <w:r w:rsidR="00426F85" w:rsidRPr="00426F85">
        <w:rPr>
          <w:rFonts w:ascii="Arial Narrow" w:hAnsi="Arial Narrow"/>
          <w:sz w:val="60"/>
          <w:szCs w:val="60"/>
        </w:rPr>
        <w:t>ИТЕРАТУРА</w:t>
      </w:r>
    </w:p>
    <w:p w14:paraId="541CCE36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ГОСТ 15150-69 Настоящий стандарт распространяется на все виды машин, приборов и других технических изделий (далее-изделия) и устанавливает макроклиматическое районирование земного шара, исполнения, категории, условия эксплуатации, хранения и транспортирования изделий в части воздействия климатических факторов внешней среды.</w:t>
      </w:r>
    </w:p>
    <w:p w14:paraId="701FBD7D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ГОСТ 19 201 78 Настоящий стандарт устанавливает порядок построения и оформления технического задания на разработку программы или программного изделия для вычислительных машин, комплексов и систем независимо от их назначения и области применения.</w:t>
      </w:r>
    </w:p>
    <w:p w14:paraId="0CB55661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ГОСТ 34.601-90 Информационная технология (ИТ). Комплекс стандартов на автоматизированные системы. Автоматизированные системы.</w:t>
      </w:r>
    </w:p>
    <w:p w14:paraId="23BF855B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ГОСТ 34.602-89 Информационная технология (ИТ). Комплекс стандартов на автоматизированные системы. Техническое задание на создание автоматизированной системы.</w:t>
      </w:r>
    </w:p>
    <w:p w14:paraId="056BBDCB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ГОСТ 34.201-89 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.</w:t>
      </w:r>
    </w:p>
    <w:p w14:paraId="115CBE09" w14:textId="77777777" w:rsidR="005959FD" w:rsidRPr="005959FD" w:rsidRDefault="005959FD" w:rsidP="005959FD">
      <w:pPr>
        <w:widowControl w:val="0"/>
        <w:ind w:left="284" w:right="284" w:firstLine="709"/>
        <w:jc w:val="both"/>
        <w:rPr>
          <w:rFonts w:cstheme="minorBidi"/>
          <w:sz w:val="28"/>
          <w:szCs w:val="28"/>
          <w:lang w:eastAsia="en-US"/>
        </w:rPr>
      </w:pPr>
      <w:r w:rsidRPr="005959FD">
        <w:rPr>
          <w:rFonts w:cstheme="minorBidi"/>
          <w:sz w:val="28"/>
          <w:szCs w:val="28"/>
          <w:lang w:eastAsia="en-US"/>
        </w:rPr>
        <w:t>РД 50-34.698-90 Методические указания. Информационная технология. Комплекс стандартов и руководящих документов на автоматизированные системы.</w:t>
      </w:r>
    </w:p>
    <w:p w14:paraId="70D6DFB4" w14:textId="39F2BD2B" w:rsidR="005959FD" w:rsidRDefault="005959FD" w:rsidP="005959FD">
      <w:pPr>
        <w:jc w:val="both"/>
        <w:rPr>
          <w:sz w:val="28"/>
          <w:szCs w:val="28"/>
        </w:rPr>
      </w:pPr>
    </w:p>
    <w:p w14:paraId="304FEBD8" w14:textId="0517936A" w:rsidR="005C5769" w:rsidRDefault="005C5769" w:rsidP="005959FD">
      <w:pPr>
        <w:jc w:val="both"/>
        <w:rPr>
          <w:sz w:val="28"/>
          <w:szCs w:val="28"/>
        </w:rPr>
      </w:pPr>
    </w:p>
    <w:p w14:paraId="747F0A18" w14:textId="48B32A96" w:rsidR="005C5769" w:rsidRDefault="005C5769" w:rsidP="005959FD">
      <w:pPr>
        <w:jc w:val="both"/>
        <w:rPr>
          <w:sz w:val="28"/>
          <w:szCs w:val="28"/>
        </w:rPr>
      </w:pPr>
    </w:p>
    <w:p w14:paraId="1C759DAD" w14:textId="672EBFE0" w:rsidR="005C5769" w:rsidRDefault="005C5769" w:rsidP="005959FD">
      <w:pPr>
        <w:jc w:val="both"/>
        <w:rPr>
          <w:sz w:val="28"/>
          <w:szCs w:val="28"/>
        </w:rPr>
      </w:pPr>
    </w:p>
    <w:p w14:paraId="0783DFE7" w14:textId="69314721" w:rsidR="005C5769" w:rsidRDefault="005C5769" w:rsidP="005959FD">
      <w:pPr>
        <w:jc w:val="both"/>
        <w:rPr>
          <w:sz w:val="28"/>
          <w:szCs w:val="28"/>
        </w:rPr>
      </w:pPr>
    </w:p>
    <w:p w14:paraId="2282AF42" w14:textId="0A8A2A88" w:rsidR="005C5769" w:rsidRDefault="005C5769" w:rsidP="005959FD">
      <w:pPr>
        <w:jc w:val="both"/>
        <w:rPr>
          <w:sz w:val="28"/>
          <w:szCs w:val="28"/>
        </w:rPr>
      </w:pPr>
    </w:p>
    <w:p w14:paraId="718E55AE" w14:textId="7C79EFD7" w:rsidR="005C5769" w:rsidRDefault="005C5769" w:rsidP="005959FD">
      <w:pPr>
        <w:jc w:val="both"/>
        <w:rPr>
          <w:sz w:val="28"/>
          <w:szCs w:val="28"/>
        </w:rPr>
      </w:pPr>
    </w:p>
    <w:p w14:paraId="6CF30037" w14:textId="415C3A96" w:rsidR="005C5769" w:rsidRDefault="005C5769" w:rsidP="005959FD">
      <w:pPr>
        <w:jc w:val="both"/>
        <w:rPr>
          <w:sz w:val="28"/>
          <w:szCs w:val="28"/>
        </w:rPr>
      </w:pPr>
    </w:p>
    <w:p w14:paraId="0A406908" w14:textId="640A17E5" w:rsidR="005C5769" w:rsidRDefault="005C5769" w:rsidP="005959FD">
      <w:pPr>
        <w:jc w:val="both"/>
        <w:rPr>
          <w:sz w:val="28"/>
          <w:szCs w:val="28"/>
        </w:rPr>
      </w:pPr>
    </w:p>
    <w:p w14:paraId="72438AAC" w14:textId="242BEA90" w:rsidR="005C5769" w:rsidRDefault="005C5769" w:rsidP="005959FD">
      <w:pPr>
        <w:jc w:val="both"/>
        <w:rPr>
          <w:sz w:val="28"/>
          <w:szCs w:val="28"/>
        </w:rPr>
      </w:pPr>
    </w:p>
    <w:p w14:paraId="43D25660" w14:textId="77488653" w:rsidR="005C5769" w:rsidRDefault="005C5769" w:rsidP="005959FD">
      <w:pPr>
        <w:jc w:val="both"/>
        <w:rPr>
          <w:sz w:val="28"/>
          <w:szCs w:val="28"/>
        </w:rPr>
      </w:pPr>
    </w:p>
    <w:p w14:paraId="34561C1C" w14:textId="66811EAF" w:rsidR="005C5769" w:rsidRDefault="005C5769" w:rsidP="005959FD">
      <w:pPr>
        <w:jc w:val="both"/>
        <w:rPr>
          <w:sz w:val="28"/>
          <w:szCs w:val="28"/>
        </w:rPr>
      </w:pPr>
    </w:p>
    <w:p w14:paraId="0283087A" w14:textId="77E8EF2F" w:rsidR="005C5769" w:rsidRDefault="005C5769" w:rsidP="005959FD">
      <w:pPr>
        <w:jc w:val="both"/>
        <w:rPr>
          <w:sz w:val="28"/>
          <w:szCs w:val="28"/>
        </w:rPr>
      </w:pPr>
    </w:p>
    <w:p w14:paraId="3E2CC720" w14:textId="56DFFA81" w:rsidR="005C5769" w:rsidRDefault="005C5769" w:rsidP="005959FD">
      <w:pPr>
        <w:jc w:val="both"/>
        <w:rPr>
          <w:sz w:val="28"/>
          <w:szCs w:val="28"/>
        </w:rPr>
      </w:pPr>
    </w:p>
    <w:p w14:paraId="699A0592" w14:textId="54D4A2A8" w:rsidR="005C5769" w:rsidRDefault="005C5769" w:rsidP="005959FD">
      <w:pPr>
        <w:jc w:val="both"/>
        <w:rPr>
          <w:sz w:val="28"/>
          <w:szCs w:val="28"/>
        </w:rPr>
      </w:pPr>
    </w:p>
    <w:p w14:paraId="7C70E117" w14:textId="11783C4C" w:rsidR="005C5769" w:rsidRDefault="005C5769" w:rsidP="005959FD">
      <w:pPr>
        <w:jc w:val="both"/>
        <w:rPr>
          <w:sz w:val="28"/>
          <w:szCs w:val="28"/>
        </w:rPr>
      </w:pPr>
    </w:p>
    <w:p w14:paraId="4CADFCB6" w14:textId="49C4A86F" w:rsidR="005C5769" w:rsidRDefault="005C5769" w:rsidP="005959FD">
      <w:pPr>
        <w:jc w:val="both"/>
        <w:rPr>
          <w:sz w:val="28"/>
          <w:szCs w:val="28"/>
        </w:rPr>
      </w:pPr>
    </w:p>
    <w:p w14:paraId="187E8DC2" w14:textId="4A110060" w:rsidR="005C5769" w:rsidRDefault="005C5769" w:rsidP="005959FD">
      <w:pPr>
        <w:jc w:val="both"/>
        <w:rPr>
          <w:sz w:val="28"/>
          <w:szCs w:val="28"/>
        </w:rPr>
      </w:pPr>
    </w:p>
    <w:p w14:paraId="094845DC" w14:textId="34ACBA60" w:rsidR="005C5769" w:rsidRDefault="005C5769" w:rsidP="005959FD">
      <w:pPr>
        <w:jc w:val="both"/>
        <w:rPr>
          <w:sz w:val="28"/>
          <w:szCs w:val="28"/>
        </w:rPr>
      </w:pPr>
    </w:p>
    <w:p w14:paraId="6176CA37" w14:textId="25389BEA" w:rsidR="005C5769" w:rsidRDefault="005C5769" w:rsidP="005959FD">
      <w:pPr>
        <w:jc w:val="both"/>
        <w:rPr>
          <w:sz w:val="28"/>
          <w:szCs w:val="28"/>
        </w:rPr>
      </w:pPr>
    </w:p>
    <w:p w14:paraId="07C2241F" w14:textId="17A96F6A" w:rsidR="005C5769" w:rsidRDefault="005C5769" w:rsidP="005959FD">
      <w:pPr>
        <w:jc w:val="both"/>
        <w:rPr>
          <w:sz w:val="28"/>
          <w:szCs w:val="28"/>
        </w:rPr>
      </w:pPr>
    </w:p>
    <w:p w14:paraId="16A8DD73" w14:textId="6B6249B5" w:rsidR="005C5769" w:rsidRPr="00426F85" w:rsidRDefault="004400EA" w:rsidP="005C5769">
      <w:pPr>
        <w:jc w:val="center"/>
        <w:rPr>
          <w:sz w:val="28"/>
          <w:szCs w:val="28"/>
        </w:rPr>
      </w:pPr>
      <w:r w:rsidRPr="00426F85">
        <w:rPr>
          <w:rFonts w:ascii="Arial Narrow" w:hAnsi="Arial Narrow"/>
          <w:noProof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691008" behindDoc="0" locked="0" layoutInCell="0" allowOverlap="1" wp14:anchorId="43E54A39" wp14:editId="1E2480A8">
                <wp:simplePos x="0" y="0"/>
                <wp:positionH relativeFrom="page">
                  <wp:posOffset>631825</wp:posOffset>
                </wp:positionH>
                <wp:positionV relativeFrom="page">
                  <wp:posOffset>267970</wp:posOffset>
                </wp:positionV>
                <wp:extent cx="6588760" cy="10189210"/>
                <wp:effectExtent l="0" t="0" r="21590" b="21590"/>
                <wp:wrapNone/>
                <wp:docPr id="362" name="Прямоугольник 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0546E8" id="Прямоугольник 362" o:spid="_x0000_s1026" style="position:absolute;margin-left:49.75pt;margin-top:21.1pt;width:518.8pt;height:802.3pt;z-index:251691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" o:allowincell="f" filled="f" strokeweight="2pt">
                <w10:wrap anchorx="page" anchory="page"/>
              </v:rect>
            </w:pict>
          </mc:Fallback>
        </mc:AlternateContent>
      </w:r>
      <w:r w:rsidR="005C5769" w:rsidRPr="00426F85">
        <w:rPr>
          <w:rFonts w:ascii="Arial Narrow" w:hAnsi="Arial Narrow"/>
          <w:sz w:val="60"/>
          <w:szCs w:val="60"/>
        </w:rPr>
        <w:t>Приложение</w:t>
      </w:r>
      <w:r w:rsidR="00980781" w:rsidRPr="00426F85">
        <w:rPr>
          <w:rFonts w:ascii="Arial Narrow" w:hAnsi="Arial Narrow"/>
          <w:sz w:val="60"/>
          <w:szCs w:val="60"/>
        </w:rPr>
        <w:t xml:space="preserve"> А</w:t>
      </w:r>
    </w:p>
    <w:p w14:paraId="5A23F280" w14:textId="3157B106" w:rsidR="005C5769" w:rsidRDefault="005C5769" w:rsidP="005959FD">
      <w:pPr>
        <w:jc w:val="both"/>
        <w:rPr>
          <w:sz w:val="28"/>
          <w:szCs w:val="28"/>
        </w:rPr>
      </w:pPr>
    </w:p>
    <w:p w14:paraId="5F9700DA" w14:textId="77777777" w:rsidR="00980781" w:rsidRPr="00FF2308" w:rsidRDefault="00980781" w:rsidP="00980781">
      <w:pPr>
        <w:pStyle w:val="1"/>
        <w:spacing w:before="0" w:line="240" w:lineRule="auto"/>
        <w:jc w:val="center"/>
        <w:rPr>
          <w:rFonts w:ascii="Arial Narrow" w:eastAsia="Times New Roman" w:hAnsi="Arial Narrow" w:cs="Times New Roman"/>
          <w:b w:val="0"/>
          <w:color w:val="000000" w:themeColor="text1"/>
          <w:sz w:val="60"/>
          <w:szCs w:val="60"/>
          <w:lang w:eastAsia="ru-RU"/>
        </w:rPr>
      </w:pPr>
      <w:r w:rsidRPr="00FF2308">
        <w:rPr>
          <w:rFonts w:ascii="Arial Narrow" w:eastAsia="Times New Roman" w:hAnsi="Arial Narrow" w:cs="Times New Roman"/>
          <w:b w:val="0"/>
          <w:color w:val="000000" w:themeColor="text1"/>
          <w:sz w:val="60"/>
          <w:szCs w:val="60"/>
          <w:lang w:eastAsia="ru-RU"/>
        </w:rPr>
        <w:t>Техническое задание на разработку программного модуля</w:t>
      </w:r>
    </w:p>
    <w:p w14:paraId="79DED8A8" w14:textId="77777777" w:rsidR="00980781" w:rsidRPr="00FF2308" w:rsidRDefault="00980781" w:rsidP="006A73C7">
      <w:pPr>
        <w:pStyle w:val="2"/>
        <w:spacing w:before="0"/>
        <w:ind w:left="284" w:right="284" w:firstLine="709"/>
        <w:jc w:val="both"/>
        <w:rPr>
          <w:rFonts w:ascii="Arial Narrow" w:eastAsia="Times New Roman" w:hAnsi="Arial Narrow" w:cs="Times New Roman"/>
          <w:b/>
          <w:color w:val="000000" w:themeColor="text1"/>
          <w:sz w:val="41"/>
          <w:szCs w:val="41"/>
        </w:rPr>
      </w:pPr>
      <w:bookmarkStart w:id="8" w:name="_Toc357961322"/>
      <w:r w:rsidRPr="00FF2308">
        <w:rPr>
          <w:rFonts w:ascii="Arial Narrow" w:eastAsia="Times New Roman" w:hAnsi="Arial Narrow" w:cs="Times New Roman"/>
          <w:color w:val="000000" w:themeColor="text1"/>
          <w:sz w:val="41"/>
          <w:szCs w:val="41"/>
        </w:rPr>
        <w:t>1.1 Введение</w:t>
      </w:r>
      <w:bookmarkEnd w:id="8"/>
    </w:p>
    <w:p w14:paraId="2D70CBEB" w14:textId="4DD0198F" w:rsidR="00980781" w:rsidRDefault="00980781" w:rsidP="006A73C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b/>
          <w:color w:val="000000" w:themeColor="text1"/>
          <w:sz w:val="28"/>
          <w:szCs w:val="28"/>
        </w:rPr>
      </w:pPr>
      <w:r w:rsidRPr="003E44A0">
        <w:rPr>
          <w:rFonts w:eastAsia="ヒラギノ角ゴ Pro W3"/>
          <w:b/>
          <w:color w:val="000000" w:themeColor="text1"/>
          <w:sz w:val="28"/>
          <w:szCs w:val="28"/>
        </w:rPr>
        <w:t>Наименование</w:t>
      </w:r>
    </w:p>
    <w:p w14:paraId="437155AC" w14:textId="5BC3854C" w:rsidR="00B137E0" w:rsidRPr="00B137E0" w:rsidRDefault="00B137E0" w:rsidP="006A73C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bCs/>
          <w:color w:val="000000" w:themeColor="text1"/>
          <w:sz w:val="28"/>
          <w:szCs w:val="28"/>
        </w:rPr>
      </w:pPr>
      <w:bookmarkStart w:id="9" w:name="_Hlk129685285"/>
      <w:r w:rsidRPr="00B137E0">
        <w:rPr>
          <w:rFonts w:eastAsia="ヒラギノ角ゴ Pro W3"/>
          <w:bCs/>
          <w:color w:val="000000" w:themeColor="text1"/>
          <w:sz w:val="28"/>
          <w:szCs w:val="28"/>
        </w:rPr>
        <w:t>Помощник по математике «ПОМ»</w:t>
      </w:r>
      <w:bookmarkEnd w:id="9"/>
    </w:p>
    <w:p w14:paraId="111AC57E" w14:textId="77777777" w:rsidR="00980781" w:rsidRPr="00FF2308" w:rsidRDefault="00980781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2 Шифр темы или шифр (номер) договора</w:t>
      </w:r>
    </w:p>
    <w:p w14:paraId="36FA2D5D" w14:textId="7CC09C89" w:rsidR="00980781" w:rsidRPr="003E44A0" w:rsidRDefault="00980781" w:rsidP="006A73C7">
      <w:pPr>
        <w:shd w:val="clear" w:color="auto" w:fill="FFFFFF"/>
        <w:ind w:left="284" w:right="284" w:firstLine="709"/>
        <w:jc w:val="both"/>
        <w:outlineLvl w:val="3"/>
        <w:rPr>
          <w:b/>
          <w:bCs/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Задание по разработке программного модуля для ГПОУ МПТ Вариант </w:t>
      </w:r>
      <w:r>
        <w:rPr>
          <w:color w:val="000000" w:themeColor="text1"/>
          <w:sz w:val="28"/>
          <w:szCs w:val="28"/>
        </w:rPr>
        <w:t>3</w:t>
      </w:r>
      <w:r w:rsidRPr="003E44A0">
        <w:rPr>
          <w:color w:val="000000" w:themeColor="text1"/>
          <w:sz w:val="28"/>
          <w:szCs w:val="28"/>
        </w:rPr>
        <w:t>.</w:t>
      </w:r>
    </w:p>
    <w:p w14:paraId="54E14C0D" w14:textId="77777777" w:rsidR="00B137E0" w:rsidRPr="00FF2308" w:rsidRDefault="00B137E0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3 Наименование предприятий (объединений) разработчика и заказчика (пользователя) системы и их реквизиты</w:t>
      </w:r>
    </w:p>
    <w:p w14:paraId="622F7A8B" w14:textId="77777777" w:rsidR="00B137E0" w:rsidRPr="003E44A0" w:rsidRDefault="00B137E0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Заказчиком системы является ГПОУ МПТ.</w:t>
      </w:r>
    </w:p>
    <w:p w14:paraId="527D0EF2" w14:textId="77777777" w:rsidR="00B137E0" w:rsidRPr="003E44A0" w:rsidRDefault="00B137E0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Адрес заказчика: 652150 г. Мариинск, ул. Котовского, д.19.</w:t>
      </w:r>
    </w:p>
    <w:p w14:paraId="22B33BB3" w14:textId="3FEC9298" w:rsidR="00B137E0" w:rsidRPr="003E44A0" w:rsidRDefault="00B137E0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Разработчиком системы является </w:t>
      </w:r>
      <w:bookmarkStart w:id="10" w:name="keyword27"/>
      <w:bookmarkEnd w:id="10"/>
      <w:r w:rsidRPr="003E44A0">
        <w:rPr>
          <w:color w:val="000000" w:themeColor="text1"/>
          <w:sz w:val="28"/>
          <w:szCs w:val="28"/>
        </w:rPr>
        <w:t xml:space="preserve">студент </w:t>
      </w:r>
      <w:r>
        <w:rPr>
          <w:color w:val="000000" w:themeColor="text1"/>
          <w:sz w:val="28"/>
          <w:szCs w:val="28"/>
        </w:rPr>
        <w:t>Богушевский</w:t>
      </w:r>
      <w:r w:rsidRPr="003E44A0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Б</w:t>
      </w:r>
      <w:r w:rsidRPr="003E44A0">
        <w:rPr>
          <w:color w:val="000000" w:themeColor="text1"/>
          <w:sz w:val="28"/>
          <w:szCs w:val="28"/>
        </w:rPr>
        <w:t>.</w:t>
      </w:r>
    </w:p>
    <w:p w14:paraId="5105F713" w14:textId="77777777" w:rsidR="00B137E0" w:rsidRPr="003E44A0" w:rsidRDefault="00B137E0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Адрес разработчика: 652150 г. Мариинск, ул. Котовского, д.19.</w:t>
      </w:r>
    </w:p>
    <w:p w14:paraId="6EF01058" w14:textId="77777777" w:rsidR="00EF28E2" w:rsidRPr="00FF2308" w:rsidRDefault="00EF28E2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4 Перечень документов, на основании которых создается система, кем и когда утверждены эти документы</w:t>
      </w:r>
    </w:p>
    <w:p w14:paraId="18DBD996" w14:textId="58C24916" w:rsidR="00EF28E2" w:rsidRDefault="00EF28E2" w:rsidP="006A73C7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color w:val="000000" w:themeColor="text1"/>
          <w:sz w:val="28"/>
          <w:szCs w:val="28"/>
        </w:rPr>
      </w:pPr>
      <w:r w:rsidRPr="003E44A0">
        <w:rPr>
          <w:rFonts w:eastAsia="ヒラギノ角ゴ Pro W3"/>
          <w:color w:val="000000" w:themeColor="text1"/>
          <w:sz w:val="28"/>
          <w:szCs w:val="28"/>
        </w:rPr>
        <w:t xml:space="preserve">Задание на курсовую работу вариант </w:t>
      </w:r>
      <w:r>
        <w:rPr>
          <w:rFonts w:eastAsia="ヒラギノ角ゴ Pro W3"/>
          <w:color w:val="000000" w:themeColor="text1"/>
          <w:sz w:val="28"/>
          <w:szCs w:val="28"/>
        </w:rPr>
        <w:t>3</w:t>
      </w:r>
      <w:r w:rsidRPr="003E44A0">
        <w:rPr>
          <w:rFonts w:eastAsia="ヒラギノ角ゴ Pro W3"/>
          <w:color w:val="000000" w:themeColor="text1"/>
          <w:sz w:val="28"/>
          <w:szCs w:val="28"/>
        </w:rPr>
        <w:t>.</w:t>
      </w:r>
    </w:p>
    <w:p w14:paraId="57D19AE9" w14:textId="77777777" w:rsidR="00F719BB" w:rsidRPr="00FF2308" w:rsidRDefault="00F719BB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5 Плановые сроки начала и окончания работы по созданию системы</w:t>
      </w:r>
    </w:p>
    <w:p w14:paraId="1F30C266" w14:textId="615A739C" w:rsidR="00F719BB" w:rsidRPr="003E44A0" w:rsidRDefault="00F719BB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Плановый срок начала работ по созданию программного модуля </w:t>
      </w:r>
      <w:r>
        <w:rPr>
          <w:color w:val="000000" w:themeColor="text1"/>
          <w:sz w:val="28"/>
          <w:szCs w:val="28"/>
        </w:rPr>
        <w:t>помощника по математике</w:t>
      </w:r>
      <w:r w:rsidRPr="003E44A0">
        <w:rPr>
          <w:color w:val="000000" w:themeColor="text1"/>
          <w:sz w:val="28"/>
          <w:szCs w:val="28"/>
        </w:rPr>
        <w:t>. - 20 февраля 2023 года.</w:t>
      </w:r>
    </w:p>
    <w:p w14:paraId="2C9E9028" w14:textId="56814676" w:rsidR="00F719BB" w:rsidRPr="003E44A0" w:rsidRDefault="00F719BB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Плановый срок окончания работ по созданию программного модуля </w:t>
      </w:r>
      <w:r w:rsidR="007D0457">
        <w:rPr>
          <w:color w:val="000000" w:themeColor="text1"/>
          <w:sz w:val="28"/>
          <w:szCs w:val="28"/>
        </w:rPr>
        <w:t>помощника по математике</w:t>
      </w:r>
      <w:r w:rsidRPr="003E44A0">
        <w:rPr>
          <w:color w:val="000000" w:themeColor="text1"/>
          <w:sz w:val="28"/>
          <w:szCs w:val="28"/>
        </w:rPr>
        <w:t>. - 15 марта 2023 года.</w:t>
      </w:r>
    </w:p>
    <w:p w14:paraId="207F7C32" w14:textId="77777777" w:rsidR="00BB0389" w:rsidRPr="00FF2308" w:rsidRDefault="00BB0389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6 Сведения об источниках и порядке финансирования работ</w:t>
      </w:r>
    </w:p>
    <w:p w14:paraId="55CC5A09" w14:textId="77777777" w:rsidR="00BB0389" w:rsidRPr="003E44A0" w:rsidRDefault="00BB0389" w:rsidP="006A73C7">
      <w:pPr>
        <w:shd w:val="clear" w:color="auto" w:fill="FFFFFF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Источником финансирования является ГПОУ МПТ.</w:t>
      </w:r>
    </w:p>
    <w:p w14:paraId="1BA6FD3D" w14:textId="77777777" w:rsidR="00BB0389" w:rsidRPr="00FF2308" w:rsidRDefault="00BB0389" w:rsidP="006A73C7">
      <w:pPr>
        <w:shd w:val="clear" w:color="auto" w:fill="FFFFFF"/>
        <w:ind w:left="284" w:right="284" w:firstLine="709"/>
        <w:jc w:val="both"/>
        <w:outlineLvl w:val="3"/>
        <w:rPr>
          <w:rFonts w:ascii="Arial Narrow" w:hAnsi="Arial Narrow"/>
          <w:bCs/>
          <w:color w:val="000000" w:themeColor="text1"/>
          <w:sz w:val="41"/>
          <w:szCs w:val="41"/>
        </w:rPr>
      </w:pPr>
      <w:bookmarkStart w:id="11" w:name="sect9"/>
      <w:bookmarkEnd w:id="11"/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1.7 Порядок оформления и предъявления заказчику результатов работ</w:t>
      </w:r>
    </w:p>
    <w:p w14:paraId="5B10118F" w14:textId="77777777" w:rsidR="00BB0389" w:rsidRPr="003E44A0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ыбор средств разработки.</w:t>
      </w:r>
    </w:p>
    <w:p w14:paraId="127E93D0" w14:textId="77777777" w:rsidR="00BB0389" w:rsidRPr="003E44A0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Анализ предметной области.</w:t>
      </w:r>
    </w:p>
    <w:p w14:paraId="1CF950FB" w14:textId="77777777" w:rsidR="00BB0389" w:rsidRPr="003E44A0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бъектная и процедурная декомпозиция.</w:t>
      </w:r>
    </w:p>
    <w:p w14:paraId="23A46C6D" w14:textId="77777777" w:rsidR="00BB0389" w:rsidRPr="003E44A0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lastRenderedPageBreak/>
        <w:t>Функционал системы.</w:t>
      </w:r>
    </w:p>
    <w:p w14:paraId="07B6C74A" w14:textId="19C18FB4" w:rsidR="00BB0389" w:rsidRPr="003E44A0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</w:t>
      </w:r>
      <w:r w:rsidRPr="003E44A0">
        <w:rPr>
          <w:color w:val="000000" w:themeColor="text1"/>
          <w:sz w:val="28"/>
          <w:szCs w:val="28"/>
        </w:rPr>
        <w:t>пределение входной выходной информации.</w:t>
      </w:r>
    </w:p>
    <w:p w14:paraId="0A080CD2" w14:textId="77777777" w:rsidR="00BB0389" w:rsidRPr="00FF2308" w:rsidRDefault="00BB0389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Алгоритм работы модуля.</w:t>
      </w:r>
    </w:p>
    <w:p w14:paraId="03DDE563" w14:textId="045BF60B" w:rsidR="007A20EA" w:rsidRPr="003E44A0" w:rsidRDefault="007A20EA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0" allowOverlap="1" wp14:anchorId="2329563B" wp14:editId="005CD4CA">
                <wp:simplePos x="0" y="0"/>
                <wp:positionH relativeFrom="page">
                  <wp:posOffset>709930</wp:posOffset>
                </wp:positionH>
                <wp:positionV relativeFrom="page">
                  <wp:posOffset>370840</wp:posOffset>
                </wp:positionV>
                <wp:extent cx="6588760" cy="10189210"/>
                <wp:effectExtent l="0" t="0" r="21590" b="21590"/>
                <wp:wrapNone/>
                <wp:docPr id="594" name="Прямоугольник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17E488" id="Прямоугольник 594" o:spid="_x0000_s1026" style="position:absolute;margin-left:55.9pt;margin-top:29.2pt;width:518.8pt;height:802.3pt;z-index:2516930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Pr="003E44A0">
        <w:rPr>
          <w:color w:val="000000" w:themeColor="text1"/>
          <w:sz w:val="28"/>
          <w:szCs w:val="28"/>
        </w:rPr>
        <w:t>Диаграмма классов.</w:t>
      </w:r>
    </w:p>
    <w:p w14:paraId="72B5B32B" w14:textId="77777777" w:rsidR="007A20EA" w:rsidRPr="003E44A0" w:rsidRDefault="007A20EA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Методы решения, которые были использованы при разработке модуля.</w:t>
      </w:r>
    </w:p>
    <w:p w14:paraId="3FA77F45" w14:textId="77777777" w:rsidR="007A20EA" w:rsidRPr="003E44A0" w:rsidRDefault="007A20EA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Разработка интерфейса.</w:t>
      </w:r>
    </w:p>
    <w:p w14:paraId="17CA3D48" w14:textId="77777777" w:rsidR="007A20EA" w:rsidRPr="003E44A0" w:rsidRDefault="007A20EA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Разработка кода.</w:t>
      </w:r>
    </w:p>
    <w:p w14:paraId="449DA402" w14:textId="77777777" w:rsidR="007A20EA" w:rsidRPr="003E44A0" w:rsidRDefault="007A20EA" w:rsidP="006A73C7">
      <w:pPr>
        <w:pStyle w:val="a7"/>
        <w:numPr>
          <w:ilvl w:val="0"/>
          <w:numId w:val="18"/>
        </w:numPr>
        <w:shd w:val="clear" w:color="auto" w:fill="FFFFFF"/>
        <w:ind w:left="284" w:right="284" w:firstLine="709"/>
        <w:jc w:val="both"/>
        <w:outlineLvl w:val="3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Тестирование</w:t>
      </w:r>
      <w:r w:rsidRPr="003E44A0">
        <w:rPr>
          <w:color w:val="000000" w:themeColor="text1"/>
          <w:sz w:val="28"/>
          <w:szCs w:val="28"/>
          <w:lang w:val="en-US"/>
        </w:rPr>
        <w:t xml:space="preserve"> и </w:t>
      </w:r>
      <w:proofErr w:type="spellStart"/>
      <w:r w:rsidRPr="003E44A0">
        <w:rPr>
          <w:color w:val="000000" w:themeColor="text1"/>
          <w:sz w:val="28"/>
          <w:szCs w:val="28"/>
          <w:lang w:val="en-US"/>
        </w:rPr>
        <w:t>отладка</w:t>
      </w:r>
      <w:proofErr w:type="spellEnd"/>
      <w:r w:rsidRPr="003E44A0">
        <w:rPr>
          <w:color w:val="000000" w:themeColor="text1"/>
          <w:sz w:val="28"/>
          <w:szCs w:val="28"/>
          <w:lang w:val="en-US"/>
        </w:rPr>
        <w:t>.</w:t>
      </w:r>
    </w:p>
    <w:p w14:paraId="43CA6170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2.2 Цели создания системы </w:t>
      </w:r>
    </w:p>
    <w:p w14:paraId="4011FECC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Замещение существующей информационной системы, которая не предоставляет возможность комплексного информационно-аналитического обеспечения процессов. Существующая информационная система является морально устаревшей (разработана под ОС DOS), в связи с чем, ее дальнейшее развитие нецелесообразно;</w:t>
      </w:r>
    </w:p>
    <w:p w14:paraId="0D68B579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Повышение эффективности исполнения процессов, перечисленных выше, путем сокращения непроизводительных и дублирующих операций, операций, выполняемых «вручную»;</w:t>
      </w:r>
    </w:p>
    <w:p w14:paraId="0506A2E0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Для реализации поставленных целей система должна решать следующие задачи:</w:t>
      </w:r>
    </w:p>
    <w:p w14:paraId="6AA31C87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Ввод переменных;</w:t>
      </w:r>
    </w:p>
    <w:p w14:paraId="0E8A46E1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Редактирование формул;</w:t>
      </w:r>
    </w:p>
    <w:p w14:paraId="69CDE56D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Построение графиков функции;</w:t>
      </w:r>
    </w:p>
    <w:p w14:paraId="1AE76F93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Решение логарифмов;</w:t>
      </w:r>
    </w:p>
    <w:p w14:paraId="3BB0203C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Решение биквадратных уравнений;</w:t>
      </w:r>
    </w:p>
    <w:p w14:paraId="6ED182B9" w14:textId="77777777" w:rsidR="007A20EA" w:rsidRP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Интегрироваться с существующими Помощниками по математике в других государственных учебных заведениях;</w:t>
      </w:r>
    </w:p>
    <w:p w14:paraId="4D39079C" w14:textId="4CEB235B" w:rsidR="007A20EA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</w:pPr>
      <w:r w:rsidRPr="007A20EA">
        <w:rPr>
          <w:rFonts w:ascii="Times New Roman" w:eastAsia="ヒラギノ角ゴ Pro W3" w:hAnsi="Times New Roman" w:cs="Times New Roman"/>
          <w:color w:val="000000" w:themeColor="text1"/>
          <w:sz w:val="28"/>
          <w:szCs w:val="28"/>
        </w:rPr>
        <w:t>- т. Д</w:t>
      </w:r>
    </w:p>
    <w:p w14:paraId="5DD00B93" w14:textId="2FF10AD3" w:rsidR="007A20EA" w:rsidRPr="00FF2308" w:rsidRDefault="007A20EA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Arial Narrow" w:hAnsi="Arial Narrow" w:cs="Times New Roman"/>
          <w:b/>
          <w:color w:val="000000" w:themeColor="text1"/>
          <w:sz w:val="41"/>
          <w:szCs w:val="41"/>
        </w:rPr>
      </w:pPr>
      <w:r w:rsidRPr="00FF2308">
        <w:rPr>
          <w:rFonts w:ascii="Arial Narrow" w:hAnsi="Arial Narrow" w:cs="Times New Roman"/>
          <w:color w:val="000000" w:themeColor="text1"/>
          <w:sz w:val="41"/>
          <w:szCs w:val="41"/>
        </w:rPr>
        <w:t>3. Характеристика объекта автоматизации</w:t>
      </w:r>
    </w:p>
    <w:p w14:paraId="1158F560" w14:textId="77777777" w:rsidR="007A20EA" w:rsidRPr="00FF2308" w:rsidRDefault="007A20EA" w:rsidP="006A73C7">
      <w:pPr>
        <w:pStyle w:val="4"/>
        <w:shd w:val="clear" w:color="auto" w:fill="FFFFFF"/>
        <w:spacing w:before="0"/>
        <w:ind w:left="284" w:right="284" w:firstLine="709"/>
        <w:jc w:val="both"/>
        <w:rPr>
          <w:rFonts w:ascii="Arial Narrow" w:hAnsi="Arial Narrow" w:cs="Times New Roman"/>
          <w:i w:val="0"/>
          <w:iCs w:val="0"/>
          <w:color w:val="000000" w:themeColor="text1"/>
          <w:sz w:val="41"/>
          <w:szCs w:val="41"/>
        </w:rPr>
      </w:pPr>
      <w:bookmarkStart w:id="12" w:name="sect15"/>
      <w:bookmarkEnd w:id="12"/>
      <w:r w:rsidRPr="00FF2308">
        <w:rPr>
          <w:rFonts w:ascii="Arial Narrow" w:hAnsi="Arial Narrow" w:cs="Times New Roman"/>
          <w:bCs/>
          <w:i w:val="0"/>
          <w:iCs w:val="0"/>
          <w:color w:val="000000" w:themeColor="text1"/>
          <w:sz w:val="41"/>
          <w:szCs w:val="41"/>
        </w:rPr>
        <w:t>3.1 Объект автоматизации</w:t>
      </w:r>
    </w:p>
    <w:p w14:paraId="1CCA17BA" w14:textId="77777777" w:rsidR="007A20EA" w:rsidRPr="003E44A0" w:rsidRDefault="007A20EA" w:rsidP="006A73C7">
      <w:pPr>
        <w:pStyle w:val="a7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Математические, инженерно-научные расчёты.</w:t>
      </w:r>
    </w:p>
    <w:p w14:paraId="0FFD08B9" w14:textId="77777777" w:rsidR="007A20EA" w:rsidRPr="00FF2308" w:rsidRDefault="007A20EA" w:rsidP="006A73C7">
      <w:pPr>
        <w:pStyle w:val="4"/>
        <w:shd w:val="clear" w:color="auto" w:fill="FFFFFF"/>
        <w:spacing w:before="0"/>
        <w:ind w:left="284" w:right="284" w:firstLine="709"/>
        <w:jc w:val="both"/>
        <w:rPr>
          <w:rFonts w:ascii="Arial Narrow" w:hAnsi="Arial Narrow" w:cs="Times New Roman"/>
          <w:i w:val="0"/>
          <w:iCs w:val="0"/>
          <w:color w:val="000000" w:themeColor="text1"/>
          <w:sz w:val="41"/>
          <w:szCs w:val="41"/>
        </w:rPr>
      </w:pPr>
      <w:bookmarkStart w:id="13" w:name="sect16"/>
      <w:bookmarkEnd w:id="13"/>
      <w:r w:rsidRPr="00FF2308">
        <w:rPr>
          <w:rFonts w:ascii="Arial Narrow" w:hAnsi="Arial Narrow" w:cs="Times New Roman"/>
          <w:bCs/>
          <w:i w:val="0"/>
          <w:iCs w:val="0"/>
          <w:color w:val="000000" w:themeColor="text1"/>
          <w:sz w:val="41"/>
          <w:szCs w:val="41"/>
        </w:rPr>
        <w:t>3.2 Существующее программное обеспечение</w:t>
      </w:r>
    </w:p>
    <w:p w14:paraId="794465FD" w14:textId="77777777" w:rsidR="007A20EA" w:rsidRPr="003E44A0" w:rsidRDefault="007A20EA" w:rsidP="006A73C7">
      <w:pPr>
        <w:pStyle w:val="a7"/>
        <w:numPr>
          <w:ilvl w:val="0"/>
          <w:numId w:val="19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  <w:lang w:val="en-US"/>
        </w:rPr>
        <w:t>Visual studio</w:t>
      </w:r>
    </w:p>
    <w:p w14:paraId="5009915F" w14:textId="77777777" w:rsidR="007A20EA" w:rsidRPr="003E44A0" w:rsidRDefault="007A20EA" w:rsidP="006A73C7">
      <w:pPr>
        <w:pStyle w:val="a7"/>
        <w:numPr>
          <w:ilvl w:val="0"/>
          <w:numId w:val="19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</w:t>
      </w:r>
      <w:r w:rsidRPr="003E44A0">
        <w:rPr>
          <w:color w:val="000000" w:themeColor="text1"/>
          <w:sz w:val="28"/>
          <w:szCs w:val="28"/>
          <w:lang w:val="en-US"/>
        </w:rPr>
        <w:t>#</w:t>
      </w:r>
    </w:p>
    <w:p w14:paraId="1A1ACA19" w14:textId="77777777" w:rsidR="007A20EA" w:rsidRPr="00FF2308" w:rsidRDefault="007A20EA" w:rsidP="006A73C7">
      <w:pPr>
        <w:pStyle w:val="4"/>
        <w:shd w:val="clear" w:color="auto" w:fill="FFFFFF"/>
        <w:spacing w:before="0"/>
        <w:ind w:left="284" w:right="284" w:firstLine="709"/>
        <w:jc w:val="both"/>
        <w:rPr>
          <w:rFonts w:ascii="Arial Narrow" w:hAnsi="Arial Narrow" w:cs="Times New Roman"/>
          <w:i w:val="0"/>
          <w:iCs w:val="0"/>
          <w:color w:val="000000" w:themeColor="text1"/>
          <w:sz w:val="41"/>
          <w:szCs w:val="41"/>
        </w:rPr>
      </w:pPr>
      <w:bookmarkStart w:id="14" w:name="sect17"/>
      <w:bookmarkEnd w:id="14"/>
      <w:r w:rsidRPr="00FF2308">
        <w:rPr>
          <w:rFonts w:ascii="Arial Narrow" w:hAnsi="Arial Narrow" w:cs="Times New Roman"/>
          <w:bCs/>
          <w:i w:val="0"/>
          <w:iCs w:val="0"/>
          <w:color w:val="000000" w:themeColor="text1"/>
          <w:sz w:val="41"/>
          <w:szCs w:val="41"/>
        </w:rPr>
        <w:t>3.3 Существующее техническое обеспечение</w:t>
      </w:r>
    </w:p>
    <w:p w14:paraId="10C7D9BB" w14:textId="77777777" w:rsidR="007A20EA" w:rsidRPr="003E44A0" w:rsidRDefault="007A20EA" w:rsidP="006A73C7">
      <w:pPr>
        <w:pStyle w:val="a7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Компьютер: ASUS-PC</w:t>
      </w:r>
    </w:p>
    <w:p w14:paraId="5DF89AB2" w14:textId="77777777" w:rsidR="007A20EA" w:rsidRPr="003E44A0" w:rsidRDefault="007A20EA" w:rsidP="006A73C7">
      <w:pPr>
        <w:pStyle w:val="a7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С: Майкрософт Windows 10</w:t>
      </w:r>
    </w:p>
    <w:p w14:paraId="25538E9C" w14:textId="77777777" w:rsidR="007A20EA" w:rsidRPr="003E44A0" w:rsidRDefault="007A20EA" w:rsidP="006A73C7">
      <w:pPr>
        <w:pStyle w:val="a7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перативная память:8 ГБ</w:t>
      </w:r>
    </w:p>
    <w:p w14:paraId="1192B863" w14:textId="77777777" w:rsidR="007A20EA" w:rsidRPr="00FF2308" w:rsidRDefault="007A20EA" w:rsidP="006A73C7">
      <w:pPr>
        <w:pStyle w:val="4"/>
        <w:shd w:val="clear" w:color="auto" w:fill="FFFFFF"/>
        <w:spacing w:before="0"/>
        <w:ind w:left="284" w:right="284" w:firstLine="709"/>
        <w:jc w:val="both"/>
        <w:rPr>
          <w:rFonts w:ascii="Arial Narrow" w:hAnsi="Arial Narrow" w:cs="Times New Roman"/>
          <w:i w:val="0"/>
          <w:iCs w:val="0"/>
          <w:color w:val="000000" w:themeColor="text1"/>
          <w:sz w:val="41"/>
          <w:szCs w:val="41"/>
        </w:rPr>
      </w:pPr>
      <w:bookmarkStart w:id="15" w:name="sect18"/>
      <w:bookmarkEnd w:id="15"/>
      <w:r w:rsidRPr="00FF2308">
        <w:rPr>
          <w:rFonts w:ascii="Arial Narrow" w:hAnsi="Arial Narrow" w:cs="Times New Roman"/>
          <w:bCs/>
          <w:i w:val="0"/>
          <w:iCs w:val="0"/>
          <w:color w:val="000000" w:themeColor="text1"/>
          <w:sz w:val="41"/>
          <w:szCs w:val="41"/>
        </w:rPr>
        <w:t>3.4 Существующее нормативно-правовое обеспечение</w:t>
      </w:r>
    </w:p>
    <w:p w14:paraId="44B86CE8" w14:textId="77777777" w:rsidR="007A20EA" w:rsidRPr="003E44A0" w:rsidRDefault="007A20EA" w:rsidP="006A73C7">
      <w:pPr>
        <w:pStyle w:val="formattext"/>
        <w:shd w:val="clear" w:color="auto" w:fill="FFFFFF"/>
        <w:spacing w:before="0" w:beforeAutospacing="0" w:after="0" w:afterAutospacing="0"/>
        <w:ind w:left="284" w:right="284"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ГОСТ Р 55751-2013 </w:t>
      </w:r>
      <w:r w:rsidRPr="003E44A0">
        <w:rPr>
          <w:color w:val="000000" w:themeColor="text1"/>
          <w:sz w:val="28"/>
          <w:szCs w:val="28"/>
          <w:shd w:val="clear" w:color="auto" w:fill="FFFFFF"/>
        </w:rPr>
        <w:t>Информационно-коммуникационные технологии в образовании</w:t>
      </w:r>
      <w:r w:rsidRPr="003E44A0">
        <w:rPr>
          <w:color w:val="000000" w:themeColor="text1"/>
          <w:sz w:val="28"/>
          <w:szCs w:val="28"/>
        </w:rPr>
        <w:t>;</w:t>
      </w:r>
    </w:p>
    <w:p w14:paraId="7236C9EF" w14:textId="6DA344F9" w:rsidR="007A20EA" w:rsidRDefault="004400EA" w:rsidP="006A73C7">
      <w:pPr>
        <w:pStyle w:val="formattext"/>
        <w:shd w:val="clear" w:color="auto" w:fill="FFFFFF"/>
        <w:spacing w:before="0" w:beforeAutospacing="0" w:after="0" w:afterAutospacing="0"/>
        <w:ind w:left="284" w:right="284" w:firstLine="709"/>
        <w:jc w:val="both"/>
        <w:textAlignment w:val="baseline"/>
        <w:rPr>
          <w:color w:val="000000" w:themeColor="text1"/>
          <w:sz w:val="28"/>
          <w:szCs w:val="28"/>
        </w:rPr>
      </w:pPr>
      <w:r>
        <w:rPr>
          <w:rFonts w:ascii="Arial Narrow" w:hAnsi="Arial Narrow"/>
          <w:b/>
          <w:noProof/>
          <w:color w:val="000000" w:themeColor="text1"/>
          <w:sz w:val="60"/>
          <w:szCs w:val="60"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695104" behindDoc="0" locked="0" layoutInCell="0" allowOverlap="1" wp14:anchorId="0DCCE677" wp14:editId="26F60FD3">
                <wp:simplePos x="0" y="0"/>
                <wp:positionH relativeFrom="page">
                  <wp:posOffset>641985</wp:posOffset>
                </wp:positionH>
                <wp:positionV relativeFrom="page">
                  <wp:posOffset>374015</wp:posOffset>
                </wp:positionV>
                <wp:extent cx="6588760" cy="10189210"/>
                <wp:effectExtent l="0" t="0" r="21590" b="21590"/>
                <wp:wrapNone/>
                <wp:docPr id="597" name="Прямоугольник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262958" id="Прямоугольник 597" o:spid="_x0000_s1026" style="position:absolute;margin-left:50.55pt;margin-top:29.45pt;width:518.8pt;height:802.3pt;z-index:251695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="007A20EA" w:rsidRPr="003E44A0">
        <w:rPr>
          <w:color w:val="000000" w:themeColor="text1"/>
          <w:sz w:val="28"/>
          <w:szCs w:val="28"/>
        </w:rPr>
        <w:t>ГОСТ 15.016-2016 Система разработки и постановки продукции на производство техническое задание. Требования к содержанию и оформлению.</w:t>
      </w:r>
    </w:p>
    <w:p w14:paraId="08B21057" w14:textId="1E2ADE6A" w:rsidR="007A20EA" w:rsidRPr="00FF2308" w:rsidRDefault="007A20EA" w:rsidP="006A73C7">
      <w:pPr>
        <w:pStyle w:val="2"/>
        <w:spacing w:before="0"/>
        <w:ind w:left="284" w:right="284" w:firstLine="709"/>
        <w:jc w:val="both"/>
        <w:rPr>
          <w:rFonts w:ascii="Arial Narrow" w:eastAsia="Times New Roman" w:hAnsi="Arial Narrow" w:cs="Times New Roman"/>
          <w:b/>
          <w:color w:val="000000" w:themeColor="text1"/>
          <w:sz w:val="41"/>
          <w:szCs w:val="41"/>
        </w:rPr>
      </w:pPr>
      <w:bookmarkStart w:id="16" w:name="_Toc357961325"/>
      <w:r w:rsidRPr="00FF2308">
        <w:rPr>
          <w:rFonts w:ascii="Arial Narrow" w:eastAsia="Times New Roman" w:hAnsi="Arial Narrow" w:cs="Times New Roman"/>
          <w:color w:val="000000" w:themeColor="text1"/>
          <w:sz w:val="41"/>
          <w:szCs w:val="41"/>
        </w:rPr>
        <w:t>4 Требования к программному продукту</w:t>
      </w:r>
      <w:bookmarkEnd w:id="16"/>
    </w:p>
    <w:p w14:paraId="32299A6B" w14:textId="77777777" w:rsidR="007A20EA" w:rsidRPr="00FF2308" w:rsidRDefault="007A20EA" w:rsidP="006A73C7">
      <w:pPr>
        <w:pStyle w:val="3"/>
        <w:spacing w:before="0"/>
        <w:ind w:left="284" w:right="284" w:firstLine="709"/>
        <w:jc w:val="both"/>
        <w:rPr>
          <w:rFonts w:ascii="Arial Narrow" w:eastAsia="Times New Roman" w:hAnsi="Arial Narrow" w:cs="Times New Roman"/>
          <w:b/>
          <w:color w:val="000000" w:themeColor="text1"/>
          <w:sz w:val="41"/>
          <w:szCs w:val="41"/>
        </w:rPr>
      </w:pPr>
      <w:bookmarkStart w:id="17" w:name="_Toc357961326"/>
      <w:r w:rsidRPr="00FF2308">
        <w:rPr>
          <w:rFonts w:ascii="Arial Narrow" w:eastAsia="Times New Roman" w:hAnsi="Arial Narrow" w:cs="Times New Roman"/>
          <w:color w:val="000000" w:themeColor="text1"/>
          <w:sz w:val="41"/>
          <w:szCs w:val="41"/>
        </w:rPr>
        <w:t>4.1 Требования к функциональным характеристикам</w:t>
      </w:r>
      <w:bookmarkEnd w:id="17"/>
    </w:p>
    <w:p w14:paraId="0115D949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         4.1.1.1 Перечень подсистем, их назначение и основные характеристики </w:t>
      </w:r>
    </w:p>
    <w:p w14:paraId="3E3D73E7" w14:textId="77777777" w:rsidR="007A20EA" w:rsidRPr="003E44A0" w:rsidRDefault="007A20EA" w:rsidP="006A73C7">
      <w:pPr>
        <w:pStyle w:val="a7"/>
        <w:numPr>
          <w:ilvl w:val="0"/>
          <w:numId w:val="2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color w:val="000000" w:themeColor="text1"/>
          <w:sz w:val="28"/>
          <w:szCs w:val="28"/>
        </w:rPr>
      </w:pPr>
      <w:r w:rsidRPr="003E44A0">
        <w:rPr>
          <w:rFonts w:eastAsia="ヒラギノ角ゴ Pro W3"/>
          <w:color w:val="000000" w:themeColor="text1"/>
          <w:sz w:val="28"/>
          <w:szCs w:val="28"/>
        </w:rPr>
        <w:t>подсистема ввода вывода</w:t>
      </w:r>
      <w:r w:rsidRPr="003E44A0">
        <w:rPr>
          <w:rFonts w:eastAsia="ヒラギノ角ゴ Pro W3"/>
          <w:color w:val="000000" w:themeColor="text1"/>
          <w:sz w:val="28"/>
          <w:szCs w:val="28"/>
          <w:lang w:val="en-US"/>
        </w:rPr>
        <w:t>;</w:t>
      </w:r>
    </w:p>
    <w:p w14:paraId="5694291A" w14:textId="77777777" w:rsidR="007A20EA" w:rsidRPr="003E44A0" w:rsidRDefault="007A20EA" w:rsidP="006A73C7">
      <w:pPr>
        <w:pStyle w:val="a7"/>
        <w:numPr>
          <w:ilvl w:val="0"/>
          <w:numId w:val="2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3E44A0">
        <w:rPr>
          <w:color w:val="000000" w:themeColor="text1"/>
          <w:sz w:val="28"/>
          <w:szCs w:val="28"/>
          <w:shd w:val="clear" w:color="auto" w:fill="FFFFFF"/>
        </w:rPr>
        <w:t xml:space="preserve">процедуры связанные с событиями мыши. </w:t>
      </w:r>
    </w:p>
    <w:p w14:paraId="0CF9BAFE" w14:textId="77777777" w:rsidR="007A20EA" w:rsidRPr="003E44A0" w:rsidRDefault="007A20EA" w:rsidP="006A73C7">
      <w:pPr>
        <w:pStyle w:val="a7"/>
        <w:numPr>
          <w:ilvl w:val="0"/>
          <w:numId w:val="2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3E44A0">
        <w:rPr>
          <w:color w:val="000000" w:themeColor="text1"/>
          <w:sz w:val="28"/>
          <w:szCs w:val="28"/>
          <w:shd w:val="clear" w:color="auto" w:fill="FFFFFF"/>
        </w:rPr>
        <w:t>процедуры работы с числами.</w:t>
      </w:r>
    </w:p>
    <w:p w14:paraId="63874F01" w14:textId="77777777" w:rsidR="007A20EA" w:rsidRPr="003E44A0" w:rsidRDefault="007A20EA" w:rsidP="006A73C7">
      <w:pPr>
        <w:pStyle w:val="a7"/>
        <w:numPr>
          <w:ilvl w:val="0"/>
          <w:numId w:val="20"/>
        </w:numPr>
        <w:tabs>
          <w:tab w:val="left" w:pos="360"/>
          <w:tab w:val="left" w:pos="1416"/>
          <w:tab w:val="left" w:pos="1843"/>
          <w:tab w:val="left" w:pos="1985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перехват ошибок. </w:t>
      </w:r>
      <w:proofErr w:type="spellStart"/>
      <w:r w:rsidRPr="003E44A0">
        <w:rPr>
          <w:color w:val="000000" w:themeColor="text1"/>
          <w:sz w:val="28"/>
          <w:szCs w:val="28"/>
        </w:rPr>
        <w:t>Throw</w:t>
      </w:r>
      <w:proofErr w:type="spellEnd"/>
      <w:r w:rsidRPr="003E44A0">
        <w:rPr>
          <w:color w:val="000000" w:themeColor="text1"/>
          <w:sz w:val="28"/>
          <w:szCs w:val="28"/>
        </w:rPr>
        <w:t xml:space="preserve">, </w:t>
      </w:r>
      <w:proofErr w:type="spellStart"/>
      <w:r w:rsidRPr="003E44A0">
        <w:rPr>
          <w:color w:val="000000" w:themeColor="text1"/>
          <w:sz w:val="28"/>
          <w:szCs w:val="28"/>
        </w:rPr>
        <w:t>Try</w:t>
      </w:r>
      <w:proofErr w:type="spellEnd"/>
      <w:r w:rsidRPr="003E44A0">
        <w:rPr>
          <w:color w:val="000000" w:themeColor="text1"/>
          <w:sz w:val="28"/>
          <w:szCs w:val="28"/>
        </w:rPr>
        <w:t xml:space="preserve"> и </w:t>
      </w:r>
      <w:proofErr w:type="spellStart"/>
      <w:r w:rsidRPr="003E44A0">
        <w:rPr>
          <w:color w:val="000000" w:themeColor="text1"/>
          <w:sz w:val="28"/>
          <w:szCs w:val="28"/>
        </w:rPr>
        <w:t>Catch</w:t>
      </w:r>
      <w:proofErr w:type="spellEnd"/>
      <w:r w:rsidRPr="003E44A0">
        <w:rPr>
          <w:color w:val="000000" w:themeColor="text1"/>
          <w:sz w:val="28"/>
          <w:szCs w:val="28"/>
        </w:rPr>
        <w:t xml:space="preserve">    </w:t>
      </w:r>
    </w:p>
    <w:p w14:paraId="58EEC40F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1.2 Требования к режимам функционирования системы </w:t>
      </w:r>
    </w:p>
    <w:p w14:paraId="5AE46676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Для </w:t>
      </w:r>
      <w:r w:rsidRPr="003E44A0">
        <w:rPr>
          <w:rFonts w:eastAsia="ヒラギノ角ゴ Pro W3"/>
          <w:color w:val="000000" w:themeColor="text1"/>
          <w:sz w:val="28"/>
          <w:szCs w:val="28"/>
        </w:rPr>
        <w:t xml:space="preserve">программного модуля “Инженерный </w:t>
      </w:r>
      <w:r w:rsidRPr="003E44A0">
        <w:rPr>
          <w:color w:val="000000" w:themeColor="text1"/>
          <w:sz w:val="28"/>
          <w:szCs w:val="28"/>
        </w:rPr>
        <w:t>калькулятор” определены следующие режимы функционирования:</w:t>
      </w:r>
    </w:p>
    <w:p w14:paraId="073BB61B" w14:textId="77777777" w:rsidR="007A20EA" w:rsidRPr="003E44A0" w:rsidRDefault="007A20EA" w:rsidP="006A73C7">
      <w:pPr>
        <w:pStyle w:val="a7"/>
        <w:numPr>
          <w:ilvl w:val="0"/>
          <w:numId w:val="22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ормальный режим функционирования;</w:t>
      </w:r>
    </w:p>
    <w:p w14:paraId="18C5D93E" w14:textId="77777777" w:rsidR="007A20EA" w:rsidRPr="003E44A0" w:rsidRDefault="007A20EA" w:rsidP="006A73C7">
      <w:pPr>
        <w:pStyle w:val="a7"/>
        <w:numPr>
          <w:ilvl w:val="0"/>
          <w:numId w:val="22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Аварийный режим функционирования.</w:t>
      </w:r>
    </w:p>
    <w:p w14:paraId="792BD22C" w14:textId="77777777" w:rsidR="007A20EA" w:rsidRPr="003E44A0" w:rsidRDefault="007A20EA" w:rsidP="006A73C7">
      <w:pPr>
        <w:pStyle w:val="ac"/>
        <w:shd w:val="clear" w:color="auto" w:fill="FFFFFF"/>
        <w:tabs>
          <w:tab w:val="num" w:pos="993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сновным режимом функционирования АС является нормальный режим.</w:t>
      </w:r>
    </w:p>
    <w:p w14:paraId="212ADA19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b/>
          <w:bCs/>
          <w:color w:val="000000" w:themeColor="text1"/>
          <w:sz w:val="28"/>
          <w:szCs w:val="28"/>
        </w:rPr>
        <w:t>Источник - документация заказчика (положение об агентстве)</w:t>
      </w:r>
    </w:p>
    <w:p w14:paraId="03FDAB28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b/>
          <w:bCs/>
          <w:color w:val="000000" w:themeColor="text1"/>
          <w:sz w:val="28"/>
          <w:szCs w:val="28"/>
        </w:rPr>
        <w:t>В нормальном режиме</w:t>
      </w:r>
      <w:r w:rsidRPr="003E44A0">
        <w:rPr>
          <w:color w:val="000000" w:themeColor="text1"/>
          <w:sz w:val="28"/>
          <w:szCs w:val="28"/>
        </w:rPr>
        <w:t> функционирования системы:</w:t>
      </w:r>
    </w:p>
    <w:p w14:paraId="359BC83E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.</w:t>
      </w:r>
    </w:p>
    <w:p w14:paraId="345DBA88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b/>
          <w:bCs/>
          <w:color w:val="000000" w:themeColor="text1"/>
          <w:sz w:val="28"/>
          <w:szCs w:val="28"/>
        </w:rPr>
        <w:t>Аварийный режим</w:t>
      </w:r>
      <w:r w:rsidRPr="003E44A0">
        <w:rPr>
          <w:color w:val="000000" w:themeColor="text1"/>
          <w:sz w:val="28"/>
          <w:szCs w:val="28"/>
        </w:rPr>
        <w:t> функционирования системы характеризуется отказом одного или нескольких компонент программного и (или) </w:t>
      </w:r>
      <w:bookmarkStart w:id="18" w:name="keyword37"/>
      <w:bookmarkEnd w:id="18"/>
      <w:r w:rsidRPr="003E44A0">
        <w:rPr>
          <w:rStyle w:val="keyword"/>
          <w:rFonts w:eastAsiaTheme="majorEastAsia"/>
          <w:color w:val="000000" w:themeColor="text1"/>
          <w:sz w:val="28"/>
          <w:szCs w:val="28"/>
        </w:rPr>
        <w:t>технического обеспечения</w:t>
      </w:r>
      <w:r w:rsidRPr="003E44A0">
        <w:rPr>
          <w:color w:val="000000" w:themeColor="text1"/>
          <w:sz w:val="28"/>
          <w:szCs w:val="28"/>
        </w:rPr>
        <w:t>.</w:t>
      </w:r>
    </w:p>
    <w:p w14:paraId="0AC9BC3D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 случае перехода системы в аварийный режим необходимо:</w:t>
      </w:r>
    </w:p>
    <w:p w14:paraId="784738EA" w14:textId="77777777" w:rsidR="007A20EA" w:rsidRPr="003E44A0" w:rsidRDefault="007A20EA" w:rsidP="006A73C7">
      <w:pPr>
        <w:numPr>
          <w:ilvl w:val="0"/>
          <w:numId w:val="21"/>
        </w:numPr>
        <w:tabs>
          <w:tab w:val="clear" w:pos="720"/>
        </w:tabs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ыключить все периферийные устройства;</w:t>
      </w:r>
    </w:p>
    <w:p w14:paraId="5F5F5128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осле этого необходимо выполнить комплекс мероприятий по устранению причины перехода системы в аварийный режим.</w:t>
      </w:r>
    </w:p>
    <w:p w14:paraId="66B957F3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1.3 Требования по диагностированию системы </w:t>
      </w:r>
    </w:p>
    <w:p w14:paraId="6F6FFF1C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оверка программного и аппаратного обеспечения проводится по мере необходимости.</w:t>
      </w:r>
    </w:p>
    <w:p w14:paraId="369ABC59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2 Требования к численности и квалификации персонала системы </w:t>
      </w:r>
    </w:p>
    <w:p w14:paraId="693880D0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е предъявляются</w:t>
      </w:r>
    </w:p>
    <w:p w14:paraId="37B2ADA4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3 Показатели назначения </w:t>
      </w:r>
    </w:p>
    <w:p w14:paraId="5CBC2CA4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времени отклика системы: </w:t>
      </w:r>
    </w:p>
    <w:p w14:paraId="3A097508" w14:textId="6BE8A6DC" w:rsidR="007A20EA" w:rsidRPr="003E44A0" w:rsidRDefault="004400EA" w:rsidP="006A73C7">
      <w:pPr>
        <w:ind w:left="284" w:right="284" w:firstLine="709"/>
        <w:jc w:val="both"/>
        <w:rPr>
          <w:b/>
          <w:bCs/>
          <w:color w:val="000000" w:themeColor="text1"/>
          <w:sz w:val="28"/>
          <w:szCs w:val="28"/>
        </w:rPr>
      </w:pPr>
      <w:r>
        <w:rPr>
          <w:rFonts w:ascii="Arial Narrow" w:hAnsi="Arial Narrow" w:cstheme="minorBidi"/>
          <w:b/>
          <w:noProof/>
          <w:color w:val="000000" w:themeColor="text1"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0" allowOverlap="1" wp14:anchorId="0B0F5D78" wp14:editId="1C0E091D">
                <wp:simplePos x="0" y="0"/>
                <wp:positionH relativeFrom="page">
                  <wp:posOffset>682625</wp:posOffset>
                </wp:positionH>
                <wp:positionV relativeFrom="page">
                  <wp:posOffset>245110</wp:posOffset>
                </wp:positionV>
                <wp:extent cx="6588760" cy="10189210"/>
                <wp:effectExtent l="0" t="0" r="21590" b="21590"/>
                <wp:wrapNone/>
                <wp:docPr id="598" name="Прямоугольник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C96841" id="Прямоугольник 598" o:spid="_x0000_s1026" style="position:absolute;margin-left:53.75pt;margin-top:19.3pt;width:518.8pt;height:802.3pt;z-index:2516971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 w:rsidR="007A20EA" w:rsidRPr="003E44A0">
        <w:rPr>
          <w:color w:val="000000" w:themeColor="text1"/>
          <w:sz w:val="28"/>
          <w:szCs w:val="28"/>
        </w:rPr>
        <w:t xml:space="preserve"> – для операций навигации по экранным формам системы – не более 6 сек;</w:t>
      </w:r>
    </w:p>
    <w:p w14:paraId="17DB8B80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4 Требования к надежности </w:t>
      </w:r>
    </w:p>
    <w:p w14:paraId="5C836DF0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3E44A0">
        <w:rPr>
          <w:color w:val="000000" w:themeColor="text1"/>
          <w:sz w:val="28"/>
          <w:szCs w:val="28"/>
          <w:shd w:val="clear" w:color="auto" w:fill="FFFFFF"/>
        </w:rPr>
        <w:t xml:space="preserve">Программа должна нормально функционировать при бесперебойной работе компьютера. При возникновении сбоя в работе аппаратуры, восстановление нормальной работы программы должно производиться после: </w:t>
      </w:r>
    </w:p>
    <w:p w14:paraId="7BAE6EDC" w14:textId="5927EE2A" w:rsidR="007A20EA" w:rsidRDefault="007A20EA" w:rsidP="006A73C7">
      <w:pPr>
        <w:pStyle w:val="a7"/>
        <w:numPr>
          <w:ilvl w:val="0"/>
          <w:numId w:val="23"/>
        </w:numPr>
        <w:ind w:left="284" w:right="284" w:firstLine="709"/>
        <w:jc w:val="both"/>
        <w:rPr>
          <w:b/>
          <w:bCs/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  <w:shd w:val="clear" w:color="auto" w:fill="FFFFFF"/>
        </w:rPr>
        <w:t>перезагрузки операционной системы;</w:t>
      </w:r>
      <w:r w:rsidRPr="007A20EA">
        <w:rPr>
          <w:rFonts w:ascii="Arial Narrow" w:hAnsi="Arial Narrow"/>
          <w:b/>
          <w:noProof/>
          <w:color w:val="000000" w:themeColor="text1"/>
          <w:sz w:val="60"/>
          <w:szCs w:val="60"/>
        </w:rPr>
        <w:t xml:space="preserve"> </w:t>
      </w:r>
      <w:r w:rsidRPr="003E44A0">
        <w:rPr>
          <w:color w:val="000000" w:themeColor="text1"/>
          <w:sz w:val="28"/>
          <w:szCs w:val="28"/>
          <w:shd w:val="clear" w:color="auto" w:fill="FFFFFF"/>
        </w:rPr>
        <w:t>запуска исполняемого файла программы.</w:t>
      </w:r>
      <w:r w:rsidRPr="003E44A0">
        <w:rPr>
          <w:b/>
          <w:bCs/>
          <w:color w:val="000000" w:themeColor="text1"/>
          <w:sz w:val="28"/>
          <w:szCs w:val="28"/>
        </w:rPr>
        <w:t xml:space="preserve"> </w:t>
      </w:r>
    </w:p>
    <w:p w14:paraId="6C24A501" w14:textId="02F41AC6" w:rsidR="007A20EA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7A20EA">
        <w:rPr>
          <w:color w:val="000000" w:themeColor="text1"/>
          <w:sz w:val="28"/>
          <w:szCs w:val="28"/>
          <w:shd w:val="clear" w:color="auto" w:fill="FFFFFF"/>
        </w:rPr>
        <w:t>Время восстановления после отказа должно состоять из времени перезапуска пользователем операционной системы и времени запуска пользователем исполняемого файла программы.</w:t>
      </w:r>
    </w:p>
    <w:p w14:paraId="7D16BF1C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5 Требования к безопасности </w:t>
      </w:r>
    </w:p>
    <w:p w14:paraId="6CAE9226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нуление или защитное заземление в соответствии с ГОСТ 12.1.030-81 и ПУЭ.</w:t>
      </w:r>
    </w:p>
    <w:p w14:paraId="0029BB1D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истема электропитания должна обеспечивать защитное отключение при перегрузках и коротких замыканиях в цепях нагрузки, а также аварийное ручное отключение.</w:t>
      </w:r>
    </w:p>
    <w:p w14:paraId="5BFBEC06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бщие требования пожарной безопасности должны соответствовать нормам на бытовое электрооборудование. В случае возгорания не должно выделяться ядовитых газов и дымов. После снятия электропитания должно быть допустимо применение любых средств пожаротушения.</w:t>
      </w:r>
    </w:p>
    <w:p w14:paraId="6A9A8DA0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Факторы, оказывающие вредные воздействия на здоровье со стороны всех элементов системы (в том числе инфракрасное, ультрафиолетовое, рентгеновское и электромагнитное излучения, вибрация, шум, электростатические поля, ультразвук строчной частоты и т.д.), не должны превышать действующих норм (СанПиН 2.2.2./2.4.1340-03 от 03.06.2003 г.).</w:t>
      </w:r>
    </w:p>
    <w:p w14:paraId="46382D7C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6 Требования к эргономике и технической эстетике </w:t>
      </w:r>
    </w:p>
    <w:p w14:paraId="7435B946" w14:textId="44FCA40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заимодействие пользователей с прикладным программным обеспечением, входящим в состав системы должно осуществляться посредством визуального графического интерфейса. Интерфейс системы должен быть понятным и удобным, не должен быть перегружен графическими элементами и должен обеспечивать быстрое отображение </w:t>
      </w:r>
      <w:bookmarkStart w:id="19" w:name="keyword45"/>
      <w:bookmarkEnd w:id="19"/>
      <w:r w:rsidRPr="003E44A0">
        <w:rPr>
          <w:rStyle w:val="keyword"/>
          <w:rFonts w:eastAsiaTheme="majorEastAsia"/>
          <w:color w:val="000000" w:themeColor="text1"/>
          <w:sz w:val="28"/>
          <w:szCs w:val="28"/>
        </w:rPr>
        <w:t>экранных форм</w:t>
      </w:r>
      <w:r w:rsidRPr="003E44A0">
        <w:rPr>
          <w:color w:val="000000" w:themeColor="text1"/>
          <w:sz w:val="28"/>
          <w:szCs w:val="28"/>
        </w:rPr>
        <w:t xml:space="preserve">. Навигационные элементы должны быть выполнены в удобной для пользователя форме. Средства редактирования информации должны удовлетворять принятым соглашениям в части использования функциональных клавиш, режимов работы, использования оконной системы. Ввод-вывод данных системы, прием </w:t>
      </w:r>
      <w:r w:rsidR="004400EA">
        <w:rPr>
          <w:rFonts w:ascii="Arial Narrow" w:hAnsi="Arial Narrow"/>
          <w:b/>
          <w:noProof/>
          <w:color w:val="000000" w:themeColor="text1"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699200" behindDoc="0" locked="0" layoutInCell="0" allowOverlap="1" wp14:anchorId="5F3F4FE8" wp14:editId="5B3A3836">
                <wp:simplePos x="0" y="0"/>
                <wp:positionH relativeFrom="page">
                  <wp:posOffset>632460</wp:posOffset>
                </wp:positionH>
                <wp:positionV relativeFrom="page">
                  <wp:posOffset>262890</wp:posOffset>
                </wp:positionV>
                <wp:extent cx="6588760" cy="10189210"/>
                <wp:effectExtent l="0" t="0" r="21590" b="21590"/>
                <wp:wrapNone/>
                <wp:docPr id="606" name="Прямоугольник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E5F91E" id="Прямоугольник 606" o:spid="_x0000_s1026" style="position:absolute;margin-left:49.8pt;margin-top:20.7pt;width:518.8pt;height:802.3pt;z-index:2516992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" o:allowincell="f" filled="f" strokeweight="2pt">
                <w10:wrap anchorx="page" anchory="page"/>
              </v:rect>
            </w:pict>
          </mc:Fallback>
        </mc:AlternateContent>
      </w:r>
      <w:r w:rsidRPr="003E44A0">
        <w:rPr>
          <w:color w:val="000000" w:themeColor="text1"/>
          <w:sz w:val="28"/>
          <w:szCs w:val="28"/>
        </w:rPr>
        <w:t>управляющих команд и отображение результатов их исполнения должны выполняться в интерактивном режиме. Интерфейс должен соответствовать современным эргономическим требованиям и обеспечивать удобный доступ к основным функциям и операциям системы.</w:t>
      </w:r>
    </w:p>
    <w:p w14:paraId="4C119A5B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Интерфейс должен быть рассчитан на преимущественное использование манипулятора типа "мышь", то есть управление системой должно осуществляться с помощью набора экранных меню, кнопок, значков и т. п. элементов. Клавиатурный режим ввода должен используется главным образом при заполнении и/или редактировании числовых полей </w:t>
      </w:r>
      <w:bookmarkStart w:id="20" w:name="keyword46"/>
      <w:bookmarkEnd w:id="20"/>
      <w:r w:rsidRPr="003E44A0">
        <w:rPr>
          <w:rStyle w:val="keyword"/>
          <w:rFonts w:eastAsiaTheme="majorEastAsia"/>
          <w:color w:val="000000" w:themeColor="text1"/>
          <w:sz w:val="28"/>
          <w:szCs w:val="28"/>
        </w:rPr>
        <w:t>экранных форм</w:t>
      </w:r>
      <w:r w:rsidRPr="003E44A0">
        <w:rPr>
          <w:color w:val="000000" w:themeColor="text1"/>
          <w:sz w:val="28"/>
          <w:szCs w:val="28"/>
        </w:rPr>
        <w:t>.</w:t>
      </w:r>
    </w:p>
    <w:p w14:paraId="5A5B6C80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се надписи </w:t>
      </w:r>
      <w:bookmarkStart w:id="21" w:name="keyword47"/>
      <w:bookmarkEnd w:id="21"/>
      <w:r w:rsidRPr="003E44A0">
        <w:rPr>
          <w:rStyle w:val="keyword"/>
          <w:rFonts w:eastAsiaTheme="majorEastAsia"/>
          <w:color w:val="000000" w:themeColor="text1"/>
          <w:sz w:val="28"/>
          <w:szCs w:val="28"/>
        </w:rPr>
        <w:t>экранных форм</w:t>
      </w:r>
      <w:r w:rsidRPr="003E44A0">
        <w:rPr>
          <w:color w:val="000000" w:themeColor="text1"/>
          <w:sz w:val="28"/>
          <w:szCs w:val="28"/>
        </w:rPr>
        <w:t>, а также сообщения, выдаваемые пользователю (кроме системных сообщений), должны быть на русском языке.</w:t>
      </w:r>
    </w:p>
    <w:p w14:paraId="066386B6" w14:textId="533F7873" w:rsidR="007A20EA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Система должна обеспечивать корректную обработку аварийных ситуаций, вызванных неверными действиями пользователей, неверным форматом или недопустимыми значениями входных данных. В указанных случаях система должна выдавать пользователю соответствующие сообщения, после чего </w:t>
      </w:r>
    </w:p>
    <w:p w14:paraId="33339C81" w14:textId="71740686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возвращаться в рабочее состояние, предшествовавшее неверной (недопустимой) команде или некорректному вводу данных.</w:t>
      </w:r>
    </w:p>
    <w:p w14:paraId="5E07D708" w14:textId="77777777" w:rsidR="007A20EA" w:rsidRPr="003E44A0" w:rsidRDefault="007A20EA" w:rsidP="006A73C7">
      <w:pPr>
        <w:pStyle w:val="ac"/>
        <w:shd w:val="clear" w:color="auto" w:fill="FFFFFF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истема должна соответствовать требованиям эргономики и профессиональной медицины при условии комплектования высококачественным оборудованием (ПЭВМ, монитор и прочее оборудование), имеющим необходимые </w:t>
      </w:r>
      <w:bookmarkStart w:id="22" w:name="keyword48"/>
      <w:bookmarkEnd w:id="22"/>
      <w:r w:rsidRPr="003E44A0">
        <w:rPr>
          <w:rStyle w:val="keyword"/>
          <w:rFonts w:eastAsiaTheme="majorEastAsia"/>
          <w:color w:val="000000" w:themeColor="text1"/>
          <w:sz w:val="28"/>
          <w:szCs w:val="28"/>
        </w:rPr>
        <w:t>сертификаты соответствия</w:t>
      </w:r>
      <w:r w:rsidRPr="003E44A0">
        <w:rPr>
          <w:color w:val="000000" w:themeColor="text1"/>
          <w:sz w:val="28"/>
          <w:szCs w:val="28"/>
        </w:rPr>
        <w:t> и безопасности Росстандарта.</w:t>
      </w:r>
    </w:p>
    <w:p w14:paraId="6DD12366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7 Требования к транспортабельности для подвижных АС 2 </w:t>
      </w:r>
    </w:p>
    <w:p w14:paraId="0B47E390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е предъявляются</w:t>
      </w:r>
    </w:p>
    <w:p w14:paraId="5FF1C72E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8 Требования к защите информации от несанкционированного доступа </w:t>
      </w:r>
    </w:p>
    <w:p w14:paraId="59730E92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е предъявляются</w:t>
      </w:r>
    </w:p>
    <w:p w14:paraId="2E02CF3B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4.1.9 Требования по сохранности информации при авариях</w:t>
      </w:r>
    </w:p>
    <w:p w14:paraId="3CD4DC41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Не предъявляются </w:t>
      </w:r>
    </w:p>
    <w:p w14:paraId="4D1290F0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10 Требования к защите от влияния внешних воздействий </w:t>
      </w:r>
    </w:p>
    <w:p w14:paraId="5C4F3388" w14:textId="77777777" w:rsidR="007A20EA" w:rsidRPr="003E44A0" w:rsidRDefault="007A20EA" w:rsidP="006A73C7">
      <w:pPr>
        <w:ind w:left="284" w:right="284" w:firstLine="709"/>
        <w:jc w:val="both"/>
        <w:rPr>
          <w:b/>
          <w:bCs/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Защита от влияния внешних воздействий должна обеспечиваться средствами программно</w:t>
      </w:r>
      <w:r>
        <w:rPr>
          <w:color w:val="000000" w:themeColor="text1"/>
          <w:sz w:val="28"/>
          <w:szCs w:val="28"/>
        </w:rPr>
        <w:t>-</w:t>
      </w:r>
      <w:r w:rsidRPr="003E44A0">
        <w:rPr>
          <w:color w:val="000000" w:themeColor="text1"/>
          <w:sz w:val="28"/>
          <w:szCs w:val="28"/>
        </w:rPr>
        <w:t>технического комплекса Заказчика.</w:t>
      </w:r>
    </w:p>
    <w:p w14:paraId="6578DB45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11 Требования к патентной чистоте </w:t>
      </w:r>
    </w:p>
    <w:p w14:paraId="6880D15D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Не предъявляются </w:t>
      </w:r>
    </w:p>
    <w:p w14:paraId="30ECBAD2" w14:textId="77777777" w:rsidR="007A20EA" w:rsidRPr="00FF2308" w:rsidRDefault="007A20EA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lastRenderedPageBreak/>
        <w:t xml:space="preserve">4.1.12 Требования по стандартизации и унификации </w:t>
      </w:r>
    </w:p>
    <w:p w14:paraId="04C7E28F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Экранные формы должны проектироваться с учетом требований унификации: </w:t>
      </w:r>
    </w:p>
    <w:p w14:paraId="034B3A61" w14:textId="77777777" w:rsidR="007A20EA" w:rsidRPr="003E44A0" w:rsidRDefault="007A20EA" w:rsidP="006A73C7">
      <w:pPr>
        <w:pStyle w:val="a7"/>
        <w:numPr>
          <w:ilvl w:val="0"/>
          <w:numId w:val="24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 </w:t>
      </w:r>
    </w:p>
    <w:p w14:paraId="780B5814" w14:textId="195DB4BE" w:rsidR="007A20EA" w:rsidRPr="003E44A0" w:rsidRDefault="007A20EA" w:rsidP="006A73C7">
      <w:pPr>
        <w:pStyle w:val="a7"/>
        <w:numPr>
          <w:ilvl w:val="0"/>
          <w:numId w:val="24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для обозначения сходных операций должны использоваться сходные графические значки, кнопки и другие управляющие (навигационные) элементы. Термины, используемые для обозначения типовых операций </w:t>
      </w:r>
      <w:r w:rsidR="00737E73">
        <w:rPr>
          <w:rFonts w:ascii="Arial Narrow" w:hAnsi="Arial Narrow"/>
          <w:noProof/>
          <w:color w:val="000000" w:themeColor="text1"/>
          <w:sz w:val="60"/>
          <w:szCs w:val="60"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08E8B05" wp14:editId="273F298F">
                <wp:simplePos x="0" y="0"/>
                <wp:positionH relativeFrom="margin">
                  <wp:posOffset>-378211</wp:posOffset>
                </wp:positionH>
                <wp:positionV relativeFrom="page">
                  <wp:posOffset>238236</wp:posOffset>
                </wp:positionV>
                <wp:extent cx="6588760" cy="10189210"/>
                <wp:effectExtent l="0" t="0" r="21590" b="21590"/>
                <wp:wrapNone/>
                <wp:docPr id="363" name="Прямоугольник 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91D866" id="Прямоугольник 363" o:spid="_x0000_s1026" style="position:absolute;margin-left:-29.8pt;margin-top:18.75pt;width:518.8pt;height:802.3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" o:allowincell="f" filled="f" strokeweight="2pt">
                <w10:wrap anchorx="margin" anchory="page"/>
              </v:rect>
            </w:pict>
          </mc:Fallback>
        </mc:AlternateContent>
      </w:r>
      <w:r w:rsidRPr="003E44A0">
        <w:rPr>
          <w:color w:val="000000" w:themeColor="text1"/>
          <w:sz w:val="28"/>
          <w:szCs w:val="28"/>
        </w:rPr>
        <w:t xml:space="preserve">(добавление информационной сущности, редактирование поля данных), а также последовательности действий пользователя при их выполнении, должны быть унифицированы; </w:t>
      </w:r>
    </w:p>
    <w:p w14:paraId="663EE3FD" w14:textId="77777777" w:rsidR="007A20EA" w:rsidRPr="003E44A0" w:rsidRDefault="007A20EA" w:rsidP="006A73C7">
      <w:pPr>
        <w:pStyle w:val="a7"/>
        <w:numPr>
          <w:ilvl w:val="0"/>
          <w:numId w:val="24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внешнее поведение сходных элементов интерфейса (реакция на наведение указателя «мыши», переключение фокуса, нажатие кнопки) должны реализовываться одинаково для однотипных элементов. </w:t>
      </w:r>
    </w:p>
    <w:p w14:paraId="15BD40E5" w14:textId="77777777" w:rsidR="007A20EA" w:rsidRPr="003E44A0" w:rsidRDefault="007A20EA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Система должна соответствовать требованиям эргономики и профессиональной медицины при условии комплектования высококачественным оборудованием (ПЭВМ, монитор и прочее оборудование), имеющим необходимые сертификаты соответствия и безопасности Росстандарта. </w:t>
      </w:r>
    </w:p>
    <w:p w14:paraId="010D1AC5" w14:textId="20709054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1.13 Дополнительные требования </w:t>
      </w:r>
    </w:p>
    <w:p w14:paraId="6EC8A905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Не предъявляются </w:t>
      </w:r>
    </w:p>
    <w:p w14:paraId="230905A9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2 Требования к функциям (задачам), выполняемым системой </w:t>
      </w:r>
    </w:p>
    <w:p w14:paraId="2C2AF1A6" w14:textId="77777777" w:rsidR="00737E73" w:rsidRPr="00E920AE" w:rsidRDefault="00737E73" w:rsidP="006A73C7">
      <w:pPr>
        <w:ind w:left="284" w:right="284" w:firstLine="709"/>
        <w:jc w:val="both"/>
        <w:rPr>
          <w:bCs/>
          <w:color w:val="000000" w:themeColor="text1"/>
          <w:sz w:val="28"/>
          <w:szCs w:val="28"/>
        </w:rPr>
      </w:pPr>
      <w:r w:rsidRPr="00E920AE">
        <w:rPr>
          <w:rFonts w:ascii="Arial Narrow" w:hAnsi="Arial Narrow"/>
          <w:b/>
          <w:bCs/>
          <w:color w:val="000000" w:themeColor="text1"/>
          <w:sz w:val="41"/>
          <w:szCs w:val="41"/>
        </w:rPr>
        <w:t xml:space="preserve">  </w:t>
      </w:r>
      <w:r w:rsidRPr="00E920AE">
        <w:rPr>
          <w:bCs/>
          <w:color w:val="000000" w:themeColor="text1"/>
          <w:sz w:val="28"/>
          <w:szCs w:val="28"/>
        </w:rPr>
        <w:t xml:space="preserve">Выполнение следующих действий </w:t>
      </w:r>
    </w:p>
    <w:p w14:paraId="23E87B24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b/>
          <w:bCs/>
          <w:color w:val="000000" w:themeColor="text1"/>
          <w:sz w:val="28"/>
          <w:szCs w:val="28"/>
        </w:rPr>
        <w:t>X</w:t>
      </w:r>
      <w:r w:rsidRPr="003E44A0">
        <w:rPr>
          <w:b/>
          <w:bCs/>
          <w:color w:val="000000" w:themeColor="text1"/>
          <w:sz w:val="28"/>
          <w:szCs w:val="28"/>
          <w:vertAlign w:val="superscript"/>
        </w:rPr>
        <w:t>2</w:t>
      </w:r>
      <w:r w:rsidRPr="003E44A0">
        <w:rPr>
          <w:color w:val="000000" w:themeColor="text1"/>
          <w:sz w:val="28"/>
          <w:szCs w:val="28"/>
        </w:rPr>
        <w:t> – возведение в квадрат (формула x^2)</w:t>
      </w:r>
    </w:p>
    <w:p w14:paraId="2FEC5F52" w14:textId="61457D56" w:rsidR="00737E73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E44A0">
        <w:rPr>
          <w:b/>
          <w:bCs/>
          <w:color w:val="000000" w:themeColor="text1"/>
          <w:sz w:val="28"/>
          <w:szCs w:val="28"/>
        </w:rPr>
        <w:t>Cos</w:t>
      </w:r>
      <w:proofErr w:type="spellEnd"/>
      <w:r w:rsidRPr="003E44A0">
        <w:rPr>
          <w:color w:val="000000" w:themeColor="text1"/>
          <w:sz w:val="28"/>
          <w:szCs w:val="28"/>
        </w:rPr>
        <w:t> – косинус угла</w:t>
      </w:r>
    </w:p>
    <w:p w14:paraId="41E63A63" w14:textId="39D015E0" w:rsidR="00DE4EA9" w:rsidRPr="00DE4EA9" w:rsidRDefault="00DE4EA9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  <w:lang w:val="en-US"/>
        </w:rPr>
        <w:t>Sin</w:t>
      </w:r>
      <w:r w:rsidRPr="00F56253">
        <w:rPr>
          <w:b/>
          <w:bCs/>
          <w:color w:val="000000" w:themeColor="text1"/>
          <w:sz w:val="28"/>
          <w:szCs w:val="28"/>
        </w:rPr>
        <w:t xml:space="preserve"> – </w:t>
      </w:r>
      <w:r w:rsidRPr="003E44A0">
        <w:rPr>
          <w:color w:val="000000" w:themeColor="text1"/>
          <w:sz w:val="28"/>
          <w:szCs w:val="28"/>
        </w:rPr>
        <w:t>синус угла</w:t>
      </w:r>
    </w:p>
    <w:p w14:paraId="06415C37" w14:textId="2BEAFDF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E44A0">
        <w:rPr>
          <w:b/>
          <w:bCs/>
          <w:color w:val="000000" w:themeColor="text1"/>
          <w:sz w:val="28"/>
          <w:szCs w:val="28"/>
        </w:rPr>
        <w:t>tan</w:t>
      </w:r>
      <w:proofErr w:type="spellEnd"/>
      <w:r w:rsidRPr="003E44A0">
        <w:rPr>
          <w:color w:val="000000" w:themeColor="text1"/>
          <w:sz w:val="28"/>
          <w:szCs w:val="28"/>
        </w:rPr>
        <w:t> – тангенс угла онлайн</w:t>
      </w:r>
    </w:p>
    <w:p w14:paraId="12193F8E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E44A0">
        <w:rPr>
          <w:b/>
          <w:bCs/>
          <w:color w:val="000000" w:themeColor="text1"/>
          <w:sz w:val="28"/>
          <w:szCs w:val="28"/>
        </w:rPr>
        <w:t>Log</w:t>
      </w:r>
      <w:proofErr w:type="spellEnd"/>
      <w:r w:rsidRPr="003E44A0">
        <w:rPr>
          <w:color w:val="000000" w:themeColor="text1"/>
          <w:sz w:val="28"/>
          <w:szCs w:val="28"/>
        </w:rPr>
        <w:t> – рассчитывает десятичный логарифм</w:t>
      </w:r>
    </w:p>
    <w:p w14:paraId="2C1B335D" w14:textId="0842C0CD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 Требования к видам обеспечения </w:t>
      </w:r>
    </w:p>
    <w:p w14:paraId="2A8E4670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  <w:highlight w:val="yellow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.1 Требования к математическому обеспечению системы </w:t>
      </w:r>
    </w:p>
    <w:p w14:paraId="2F30ED63" w14:textId="77777777" w:rsidR="00737E73" w:rsidRPr="003E44A0" w:rsidRDefault="00737E73" w:rsidP="006A73C7">
      <w:pPr>
        <w:ind w:left="284" w:right="284" w:firstLine="709"/>
        <w:jc w:val="both"/>
        <w:rPr>
          <w:b/>
          <w:bCs/>
          <w:color w:val="000000" w:themeColor="text1"/>
          <w:sz w:val="28"/>
          <w:szCs w:val="28"/>
          <w:highlight w:val="yellow"/>
        </w:rPr>
      </w:pPr>
      <w:r w:rsidRPr="003E44A0">
        <w:rPr>
          <w:color w:val="000000" w:themeColor="text1"/>
          <w:sz w:val="28"/>
          <w:szCs w:val="28"/>
        </w:rPr>
        <w:t>Алгоритм вычисления алгебраических функций, алгоритм решения уровней и работа с матрицей</w:t>
      </w:r>
      <w:r w:rsidRPr="003E44A0">
        <w:rPr>
          <w:b/>
          <w:bCs/>
          <w:color w:val="000000" w:themeColor="text1"/>
          <w:sz w:val="28"/>
          <w:szCs w:val="28"/>
        </w:rPr>
        <w:t>.</w:t>
      </w:r>
    </w:p>
    <w:p w14:paraId="030FB95F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.2 Требования информационному обеспечению системы </w:t>
      </w:r>
    </w:p>
    <w:p w14:paraId="0D473327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Методическое руководство “Численные методы” Банников А.С.</w:t>
      </w:r>
    </w:p>
    <w:p w14:paraId="7F821723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lastRenderedPageBreak/>
        <w:t xml:space="preserve">4.3.3 Требования к лингвистическому обеспечению системы </w:t>
      </w:r>
    </w:p>
    <w:p w14:paraId="3CBEA4D9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Все прикладное программное обеспечение системы для организации взаимодействия с пользователем должно использовать русский язык. </w:t>
      </w:r>
    </w:p>
    <w:p w14:paraId="78C6EF39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.4 Требования к программному обеспечению системы </w:t>
      </w:r>
    </w:p>
    <w:p w14:paraId="02D4481C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перационная система Windows 10.</w:t>
      </w:r>
    </w:p>
    <w:p w14:paraId="24DF0AF4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4.3.5 Требования к техническому обеспечению</w:t>
      </w:r>
    </w:p>
    <w:p w14:paraId="1BB3EFA3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К пользователя.</w:t>
      </w:r>
    </w:p>
    <w:p w14:paraId="60FD0526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Требования к техническим характеристикам ПК пользователя: </w:t>
      </w:r>
    </w:p>
    <w:p w14:paraId="65BB60D6" w14:textId="7ABEE421" w:rsidR="00737E73" w:rsidRPr="003E44A0" w:rsidRDefault="009B7963" w:rsidP="006A73C7">
      <w:pPr>
        <w:pStyle w:val="a7"/>
        <w:numPr>
          <w:ilvl w:val="0"/>
          <w:numId w:val="27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>
        <w:rPr>
          <w:rFonts w:ascii="Arial Narrow" w:hAnsi="Arial Narrow"/>
          <w:noProof/>
          <w:color w:val="000000" w:themeColor="text1"/>
          <w:sz w:val="60"/>
          <w:szCs w:val="60"/>
        </w:rPr>
        <mc:AlternateContent>
          <mc:Choice Requires="wps">
            <w:drawing>
              <wp:anchor distT="0" distB="0" distL="114300" distR="114300" simplePos="0" relativeHeight="251713536" behindDoc="0" locked="0" layoutInCell="0" allowOverlap="1" wp14:anchorId="2F2FEC7D" wp14:editId="6F75CB03">
                <wp:simplePos x="0" y="0"/>
                <wp:positionH relativeFrom="margin">
                  <wp:posOffset>-381663</wp:posOffset>
                </wp:positionH>
                <wp:positionV relativeFrom="page">
                  <wp:posOffset>184454</wp:posOffset>
                </wp:positionV>
                <wp:extent cx="6588760" cy="10189210"/>
                <wp:effectExtent l="0" t="0" r="21590" b="21590"/>
                <wp:wrapNone/>
                <wp:docPr id="367" name="Прямоугольник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89E642" id="Прямоугольник 367" o:spid="_x0000_s1026" style="position:absolute;margin-left:-30.05pt;margin-top:14.5pt;width:518.8pt;height:802.3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" o:allowincell="f" filled="f" strokeweight="2pt">
                <w10:wrap anchorx="margin" anchory="page"/>
              </v:rect>
            </w:pict>
          </mc:Fallback>
        </mc:AlternateContent>
      </w:r>
      <w:r w:rsidR="00737E73" w:rsidRPr="003E44A0">
        <w:rPr>
          <w:color w:val="000000" w:themeColor="text1"/>
          <w:sz w:val="28"/>
          <w:szCs w:val="28"/>
        </w:rPr>
        <w:t xml:space="preserve">Объем оперативной памяти – 8 Гб; </w:t>
      </w:r>
    </w:p>
    <w:p w14:paraId="607EF05F" w14:textId="73ED8973" w:rsidR="00737E73" w:rsidRPr="003E44A0" w:rsidRDefault="00737E73" w:rsidP="006A73C7">
      <w:pPr>
        <w:pStyle w:val="a7"/>
        <w:numPr>
          <w:ilvl w:val="0"/>
          <w:numId w:val="27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Дисковая подсистема – 256 Гб; </w:t>
      </w:r>
    </w:p>
    <w:p w14:paraId="00D8454E" w14:textId="77777777" w:rsidR="00737E73" w:rsidRPr="003E44A0" w:rsidRDefault="00737E73" w:rsidP="006A73C7">
      <w:pPr>
        <w:pStyle w:val="a7"/>
        <w:numPr>
          <w:ilvl w:val="0"/>
          <w:numId w:val="27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Устройство чтения компакт-дисков (DVD-ROM). </w:t>
      </w:r>
      <w:r w:rsidRPr="003E44A0">
        <w:rPr>
          <w:b/>
          <w:bCs/>
          <w:color w:val="000000" w:themeColor="text1"/>
          <w:sz w:val="28"/>
          <w:szCs w:val="28"/>
        </w:rPr>
        <w:t xml:space="preserve"> </w:t>
      </w:r>
    </w:p>
    <w:p w14:paraId="03E77E2F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.6 Требования к метрологическому обеспечению </w:t>
      </w:r>
    </w:p>
    <w:p w14:paraId="62E07111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ГОСТ 34.601-90 Информационная технология (ИТ). Комплекс стандартов на автоматизированные системы. Автоматизированные системы. Стадии создания </w:t>
      </w:r>
    </w:p>
    <w:p w14:paraId="575E9404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4.3.7 Требования к организационному обеспечению </w:t>
      </w:r>
    </w:p>
    <w:p w14:paraId="62613B30" w14:textId="77777777" w:rsidR="00737E73" w:rsidRPr="003E44A0" w:rsidRDefault="00737E73" w:rsidP="006A73C7">
      <w:pPr>
        <w:ind w:left="284" w:right="284" w:firstLine="709"/>
        <w:jc w:val="both"/>
        <w:rPr>
          <w:b/>
          <w:bCs/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е предъявляются</w:t>
      </w:r>
    </w:p>
    <w:p w14:paraId="47288331" w14:textId="0BC5EC1E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E920AE">
        <w:rPr>
          <w:rFonts w:ascii="Arial Narrow" w:hAnsi="Arial Narrow"/>
          <w:b/>
          <w:bCs/>
          <w:color w:val="000000" w:themeColor="text1"/>
          <w:sz w:val="41"/>
          <w:szCs w:val="41"/>
        </w:rPr>
        <w:t xml:space="preserve"> </w:t>
      </w: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5 Состав и содержание работ по созданию системы </w:t>
      </w:r>
    </w:p>
    <w:p w14:paraId="783DD812" w14:textId="77777777" w:rsidR="00737E73" w:rsidRDefault="00737E73" w:rsidP="006A73C7">
      <w:pPr>
        <w:ind w:left="284" w:right="284"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Моделирование</w:t>
      </w:r>
    </w:p>
    <w:p w14:paraId="7797329B" w14:textId="77777777" w:rsidR="00737E73" w:rsidRDefault="00737E73" w:rsidP="006A73C7">
      <w:pPr>
        <w:ind w:left="284" w:right="284"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Разработка кода</w:t>
      </w:r>
    </w:p>
    <w:p w14:paraId="7E7D5F1D" w14:textId="77777777" w:rsidR="00737E73" w:rsidRDefault="00737E73" w:rsidP="006A73C7">
      <w:pPr>
        <w:ind w:left="284" w:right="284"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>Тестирование</w:t>
      </w:r>
    </w:p>
    <w:p w14:paraId="2AB6D0A6" w14:textId="77777777" w:rsidR="00737E73" w:rsidRPr="00FF2308" w:rsidRDefault="00737E73" w:rsidP="006A73C7">
      <w:pPr>
        <w:ind w:left="284" w:right="284"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Отладка </w:t>
      </w:r>
    </w:p>
    <w:p w14:paraId="426F468C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6 Порядок контроля и приемки системы </w:t>
      </w:r>
    </w:p>
    <w:p w14:paraId="41F24552" w14:textId="4581AC60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6.1 Виды, состав, объем и методы испытаний системы </w:t>
      </w:r>
    </w:p>
    <w:p w14:paraId="065A3A2D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Виды, состав, объем, и методы испытаний подсистемы должны быть изложены в программе и методике испытаний </w:t>
      </w:r>
      <w:r w:rsidRPr="003E44A0">
        <w:rPr>
          <w:rFonts w:eastAsia="ヒラギノ角ゴ Pro W3"/>
          <w:color w:val="000000" w:themeColor="text1"/>
          <w:sz w:val="28"/>
          <w:szCs w:val="28"/>
        </w:rPr>
        <w:t xml:space="preserve">программный модуль инженерный </w:t>
      </w:r>
      <w:r w:rsidRPr="003E44A0">
        <w:rPr>
          <w:color w:val="000000" w:themeColor="text1"/>
          <w:sz w:val="28"/>
          <w:szCs w:val="28"/>
        </w:rPr>
        <w:t xml:space="preserve">калькулятор, разрабатываемой в составе рабочей документации. </w:t>
      </w:r>
    </w:p>
    <w:p w14:paraId="4E768C97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6.2 Общие требования к приемке работ по стадиям </w:t>
      </w:r>
    </w:p>
    <w:p w14:paraId="34FC5832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истема подвергается испытаниям следующих видов:</w:t>
      </w:r>
    </w:p>
    <w:p w14:paraId="4FD039C0" w14:textId="77777777" w:rsidR="00737E73" w:rsidRPr="003E44A0" w:rsidRDefault="00737E73" w:rsidP="006A73C7">
      <w:pPr>
        <w:pStyle w:val="a7"/>
        <w:numPr>
          <w:ilvl w:val="0"/>
          <w:numId w:val="29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едварительные испытания</w:t>
      </w:r>
    </w:p>
    <w:p w14:paraId="02444E73" w14:textId="77777777" w:rsidR="00737E73" w:rsidRPr="003E44A0" w:rsidRDefault="00737E73" w:rsidP="006A73C7">
      <w:pPr>
        <w:pStyle w:val="a7"/>
        <w:numPr>
          <w:ilvl w:val="0"/>
          <w:numId w:val="29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опытная эксплуатация</w:t>
      </w:r>
    </w:p>
    <w:p w14:paraId="11824123" w14:textId="77777777" w:rsidR="00737E73" w:rsidRDefault="00737E73" w:rsidP="006A73C7">
      <w:pPr>
        <w:pStyle w:val="a7"/>
        <w:numPr>
          <w:ilvl w:val="0"/>
          <w:numId w:val="29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иёмочные испытания</w:t>
      </w:r>
    </w:p>
    <w:p w14:paraId="4D098766" w14:textId="77777777" w:rsidR="00737E73" w:rsidRPr="005D10D8" w:rsidRDefault="00737E73" w:rsidP="006A73C7">
      <w:pPr>
        <w:pStyle w:val="a7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14:paraId="019C40EE" w14:textId="05E5D69B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lastRenderedPageBreak/>
        <w:t xml:space="preserve">6.3 Статус приемочной комиссии </w:t>
      </w:r>
    </w:p>
    <w:p w14:paraId="62739B03" w14:textId="77777777" w:rsidR="00737E73" w:rsidRPr="003E44A0" w:rsidRDefault="00737E73" w:rsidP="006A73C7">
      <w:p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 xml:space="preserve">Статус приемочной комиссии утверждается приказом ГПОУ МПТ для проведения защиты курсовой работы. </w:t>
      </w:r>
    </w:p>
    <w:p w14:paraId="080EB6E8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7 Требования к составу и содержанию работ по подготовке объекта автоматизации к вводу системы в действие</w:t>
      </w:r>
    </w:p>
    <w:p w14:paraId="378BA80A" w14:textId="77777777" w:rsidR="00737E73" w:rsidRPr="003E44A0" w:rsidRDefault="00737E73" w:rsidP="006A73C7">
      <w:pPr>
        <w:pStyle w:val="ac"/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Для подготовки ПМ к вводу в эксплуатацию необходимо:</w:t>
      </w:r>
    </w:p>
    <w:p w14:paraId="03BA6599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Назначить должностное лицо в организации заказчика, ответственное за приемку системы.</w:t>
      </w:r>
    </w:p>
    <w:p w14:paraId="20D84985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Установить комплекс технических средств, удовлетворяющие требованиям соответствующего ТЗ, на рабочие места сотрудников организации заказчика, которые должны участвовать в эксплуатации ПМ.</w:t>
      </w:r>
    </w:p>
    <w:p w14:paraId="248929DE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овместно с исполнителем выполнить инсталляцию системного ПО в соответствии с руководством администратора.</w:t>
      </w:r>
    </w:p>
    <w:p w14:paraId="3D17E61E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Составить совместно с исполнителем документ «Протокол тестирования».</w:t>
      </w:r>
    </w:p>
    <w:p w14:paraId="58E3D6C7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овести испытания в соответствии с документом «Протокол тестирования».</w:t>
      </w:r>
    </w:p>
    <w:p w14:paraId="37B36DE1" w14:textId="77777777" w:rsidR="00737E73" w:rsidRPr="003E44A0" w:rsidRDefault="00737E73" w:rsidP="006A73C7">
      <w:pPr>
        <w:pStyle w:val="ac"/>
        <w:numPr>
          <w:ilvl w:val="0"/>
          <w:numId w:val="25"/>
        </w:numPr>
        <w:tabs>
          <w:tab w:val="clear" w:pos="720"/>
          <w:tab w:val="num" w:pos="851"/>
        </w:tabs>
        <w:spacing w:before="0" w:beforeAutospacing="0" w:after="0" w:afterAutospacing="0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и удовлетворительном результате испытаний – подписать акт технической готовности системы к опытной эксплуатации. При наличии замечаний выпустить документ «Перечень предложений и замечаний для доработки системы».</w:t>
      </w:r>
    </w:p>
    <w:p w14:paraId="57AD2155" w14:textId="77777777" w:rsidR="00737E73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</w:p>
    <w:p w14:paraId="798B258E" w14:textId="62AB10B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 xml:space="preserve"> 8 Требования к документированию</w:t>
      </w:r>
    </w:p>
    <w:p w14:paraId="6A2CAA1A" w14:textId="77777777" w:rsidR="00737E73" w:rsidRPr="003E44A0" w:rsidRDefault="00737E73" w:rsidP="006A73C7">
      <w:pPr>
        <w:pStyle w:val="a7"/>
        <w:numPr>
          <w:ilvl w:val="0"/>
          <w:numId w:val="26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задание на курсовую работу</w:t>
      </w:r>
    </w:p>
    <w:p w14:paraId="4E86887A" w14:textId="5E141787" w:rsidR="00737E73" w:rsidRPr="003E44A0" w:rsidRDefault="00737E73" w:rsidP="006A73C7">
      <w:pPr>
        <w:pStyle w:val="a7"/>
        <w:numPr>
          <w:ilvl w:val="0"/>
          <w:numId w:val="26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ТЗ</w:t>
      </w:r>
    </w:p>
    <w:p w14:paraId="1A2E92C7" w14:textId="77777777" w:rsidR="00737E73" w:rsidRPr="003E44A0" w:rsidRDefault="00737E73" w:rsidP="006A73C7">
      <w:pPr>
        <w:pStyle w:val="a7"/>
        <w:numPr>
          <w:ilvl w:val="0"/>
          <w:numId w:val="26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руководство пользователя</w:t>
      </w:r>
    </w:p>
    <w:p w14:paraId="07C1A9B3" w14:textId="77777777" w:rsidR="00737E73" w:rsidRPr="003E44A0" w:rsidRDefault="00737E73" w:rsidP="006A73C7">
      <w:pPr>
        <w:pStyle w:val="a7"/>
        <w:numPr>
          <w:ilvl w:val="0"/>
          <w:numId w:val="26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протокол тестирования</w:t>
      </w:r>
    </w:p>
    <w:p w14:paraId="2B97DD7E" w14:textId="77777777" w:rsidR="00737E73" w:rsidRPr="00FF2308" w:rsidRDefault="00737E73" w:rsidP="006A73C7">
      <w:pPr>
        <w:ind w:left="284" w:right="284" w:firstLine="709"/>
        <w:jc w:val="both"/>
        <w:rPr>
          <w:rFonts w:ascii="Arial Narrow" w:hAnsi="Arial Narrow"/>
          <w:bCs/>
          <w:color w:val="000000" w:themeColor="text1"/>
          <w:sz w:val="41"/>
          <w:szCs w:val="41"/>
        </w:rPr>
      </w:pPr>
      <w:r w:rsidRPr="00E920AE">
        <w:rPr>
          <w:rFonts w:ascii="Arial Narrow" w:hAnsi="Arial Narrow"/>
          <w:color w:val="000000" w:themeColor="text1"/>
          <w:sz w:val="41"/>
          <w:szCs w:val="41"/>
        </w:rPr>
        <w:t xml:space="preserve"> </w:t>
      </w:r>
      <w:r w:rsidRPr="00FF2308">
        <w:rPr>
          <w:rFonts w:ascii="Arial Narrow" w:hAnsi="Arial Narrow"/>
          <w:bCs/>
          <w:color w:val="000000" w:themeColor="text1"/>
          <w:sz w:val="41"/>
          <w:szCs w:val="41"/>
        </w:rPr>
        <w:t>9 Источники разработки</w:t>
      </w:r>
    </w:p>
    <w:p w14:paraId="7C18FDB7" w14:textId="7B612CF5" w:rsidR="00737E73" w:rsidRPr="003E44A0" w:rsidRDefault="00737E73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>
        <w:rPr>
          <w:rFonts w:ascii="Arial Narrow" w:hAnsi="Arial Narrow"/>
          <w:noProof/>
          <w:color w:val="000000" w:themeColor="text1"/>
          <w:sz w:val="60"/>
          <w:szCs w:val="60"/>
        </w:rPr>
        <mc:AlternateContent>
          <mc:Choice Requires="wps">
            <w:drawing>
              <wp:anchor distT="0" distB="0" distL="114300" distR="114300" simplePos="0" relativeHeight="251707392" behindDoc="0" locked="0" layoutInCell="0" allowOverlap="1" wp14:anchorId="5A069BD4" wp14:editId="31493E27">
                <wp:simplePos x="0" y="0"/>
                <wp:positionH relativeFrom="margin">
                  <wp:posOffset>-381663</wp:posOffset>
                </wp:positionH>
                <wp:positionV relativeFrom="page">
                  <wp:posOffset>218523</wp:posOffset>
                </wp:positionV>
                <wp:extent cx="6588760" cy="10189210"/>
                <wp:effectExtent l="0" t="0" r="21590" b="21590"/>
                <wp:wrapNone/>
                <wp:docPr id="365" name="Прямоугольник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EA097A" id="Прямоугольник 365" o:spid="_x0000_s1026" style="position:absolute;margin-left:-30.05pt;margin-top:17.2pt;width:518.8pt;height:802.3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" o:allowincell="f" filled="f" strokeweight="2pt">
                <w10:wrap anchorx="margin" anchory="page"/>
              </v:rect>
            </w:pict>
          </mc:Fallback>
        </mc:AlternateContent>
      </w:r>
      <w:r w:rsidRPr="003E44A0">
        <w:rPr>
          <w:color w:val="000000" w:themeColor="text1"/>
          <w:sz w:val="28"/>
          <w:szCs w:val="28"/>
        </w:rPr>
        <w:t>ГОСТ 34.602-89 «Техническое задание на создание (развитие или модернизацию) системы»</w:t>
      </w:r>
    </w:p>
    <w:p w14:paraId="65CA589A" w14:textId="77777777" w:rsidR="00737E73" w:rsidRPr="003E44A0" w:rsidRDefault="00737E73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ГОСТ 19.201-78 «Техническое задание. требования к содержанию и оформлению»</w:t>
      </w:r>
    </w:p>
    <w:p w14:paraId="1EB6075B" w14:textId="03EB20DD" w:rsidR="00737E73" w:rsidRPr="003E44A0" w:rsidRDefault="00737E73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</w:t>
      </w:r>
    </w:p>
    <w:p w14:paraId="4844E7C1" w14:textId="77777777" w:rsidR="00737E73" w:rsidRPr="003E44A0" w:rsidRDefault="00737E73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ГОСТ 34.201-89 «Виды, комплектность и обозначения документов при создании автоматизированных систем»</w:t>
      </w:r>
    </w:p>
    <w:p w14:paraId="167BABB6" w14:textId="77777777" w:rsidR="00737E73" w:rsidRPr="003E44A0" w:rsidRDefault="00737E73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3E44A0">
        <w:rPr>
          <w:color w:val="000000" w:themeColor="text1"/>
          <w:sz w:val="28"/>
          <w:szCs w:val="28"/>
        </w:rPr>
        <w:t>ГОСТ 15.150-69 «Машины, приборы и другие технические изделия»</w:t>
      </w:r>
    </w:p>
    <w:p w14:paraId="21771B5E" w14:textId="0D40D3A3" w:rsidR="00737E73" w:rsidRPr="00FF2308" w:rsidRDefault="001D6826" w:rsidP="006A73C7">
      <w:pPr>
        <w:pStyle w:val="a7"/>
        <w:numPr>
          <w:ilvl w:val="0"/>
          <w:numId w:val="28"/>
        </w:numPr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AB760B">
        <w:rPr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38112" behindDoc="0" locked="0" layoutInCell="0" allowOverlap="1" wp14:anchorId="0B03BB55" wp14:editId="79DFC0D4">
                <wp:simplePos x="0" y="0"/>
                <wp:positionH relativeFrom="page">
                  <wp:posOffset>706424</wp:posOffset>
                </wp:positionH>
                <wp:positionV relativeFrom="page">
                  <wp:posOffset>210572</wp:posOffset>
                </wp:positionV>
                <wp:extent cx="6588760" cy="10189210"/>
                <wp:effectExtent l="0" t="0" r="21590" b="21590"/>
                <wp:wrapNone/>
                <wp:docPr id="581" name="Прямоугольник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3DFBF2" id="Прямоугольник 581" o:spid="_x0000_s1026" style="position:absolute;margin-left:55.6pt;margin-top:16.6pt;width:518.8pt;height:802.3pt;z-index:251738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" o:allowincell="f" filled="f" strokeweight="2pt">
                <w10:wrap anchorx="page" anchory="page"/>
              </v:rect>
            </w:pict>
          </mc:Fallback>
        </mc:AlternateContent>
      </w:r>
      <w:r w:rsidR="00737E73" w:rsidRPr="003E44A0">
        <w:rPr>
          <w:color w:val="000000" w:themeColor="text1"/>
          <w:sz w:val="28"/>
          <w:szCs w:val="28"/>
        </w:rPr>
        <w:t>РД 50-34.698-90 «Методические указания. Информационная технология. Автоматизированные системы. Требования к содержанию документов»</w:t>
      </w:r>
    </w:p>
    <w:p w14:paraId="7161AC1A" w14:textId="77777777" w:rsidR="00737E73" w:rsidRDefault="00737E73" w:rsidP="00737E73">
      <w:pPr>
        <w:jc w:val="both"/>
        <w:rPr>
          <w:color w:val="000000" w:themeColor="text1"/>
          <w:sz w:val="28"/>
          <w:szCs w:val="28"/>
        </w:rPr>
      </w:pPr>
    </w:p>
    <w:p w14:paraId="4B14622C" w14:textId="77777777" w:rsidR="00737E73" w:rsidRDefault="00737E73" w:rsidP="00737E73">
      <w:pPr>
        <w:jc w:val="both"/>
        <w:rPr>
          <w:color w:val="000000" w:themeColor="text1"/>
          <w:sz w:val="28"/>
          <w:szCs w:val="28"/>
        </w:rPr>
      </w:pPr>
    </w:p>
    <w:p w14:paraId="69B3CD95" w14:textId="77777777" w:rsidR="007A20EA" w:rsidRPr="007A20EA" w:rsidRDefault="007A20EA" w:rsidP="007A20EA">
      <w:pPr>
        <w:ind w:firstLine="709"/>
        <w:jc w:val="both"/>
        <w:rPr>
          <w:b/>
          <w:bCs/>
          <w:color w:val="000000" w:themeColor="text1"/>
          <w:sz w:val="28"/>
          <w:szCs w:val="28"/>
        </w:rPr>
      </w:pPr>
    </w:p>
    <w:p w14:paraId="0D5EED93" w14:textId="44DBA417" w:rsidR="007A20EA" w:rsidRDefault="007A20EA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3932D927" w14:textId="1E833998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2B4540B4" w14:textId="1AD013FB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3B9B4ED0" w14:textId="502B581B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29DFD5C8" w14:textId="0B19288F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5F35B3B0" w14:textId="2A3B5A8E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420DB77A" w14:textId="23449E83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1A81BD3E" w14:textId="7E45A918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5174F90D" w14:textId="0F8340F7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39600405" w14:textId="338707D0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5E4381CA" w14:textId="5ED70A4F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</w:p>
    <w:p w14:paraId="4A731637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6AC574D8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C114B60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0189116D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66E477C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FB666B1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3C7FD198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0A474CE3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5753EAF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31782C36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70E93816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79245F40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272C31EB" w14:textId="77777777" w:rsidR="001D6826" w:rsidRDefault="001D6826" w:rsidP="00AB760B">
      <w:pPr>
        <w:jc w:val="center"/>
        <w:rPr>
          <w:rFonts w:ascii="Arial Narrow" w:hAnsi="Arial Narrow"/>
          <w:b/>
          <w:bCs/>
          <w:sz w:val="60"/>
          <w:szCs w:val="60"/>
        </w:rPr>
      </w:pPr>
    </w:p>
    <w:p w14:paraId="5D0C49FE" w14:textId="03672612" w:rsidR="00AB760B" w:rsidRPr="00AB760B" w:rsidRDefault="00AB760B" w:rsidP="00AB760B">
      <w:pPr>
        <w:jc w:val="center"/>
        <w:rPr>
          <w:sz w:val="28"/>
          <w:szCs w:val="28"/>
        </w:rPr>
      </w:pPr>
      <w:r>
        <w:rPr>
          <w:rFonts w:ascii="Arial Narrow" w:hAnsi="Arial Narrow"/>
          <w:b/>
          <w:bCs/>
          <w:noProof/>
          <w:sz w:val="60"/>
          <w:szCs w:val="60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0" allowOverlap="1" wp14:anchorId="3B7F813F" wp14:editId="258E1DE9">
                <wp:simplePos x="0" y="0"/>
                <wp:positionH relativeFrom="page">
                  <wp:posOffset>708025</wp:posOffset>
                </wp:positionH>
                <wp:positionV relativeFrom="page">
                  <wp:posOffset>372745</wp:posOffset>
                </wp:positionV>
                <wp:extent cx="6588760" cy="10189210"/>
                <wp:effectExtent l="0" t="0" r="21590" b="21590"/>
                <wp:wrapNone/>
                <wp:docPr id="368" name="Прямоугольник 3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F9AB5D9" id="Прямоугольник 368" o:spid="_x0000_s1026" style="position:absolute;margin-left:55.75pt;margin-top:29.35pt;width:518.8pt;height:802.3pt;z-index:2517155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>
        <w:rPr>
          <w:rFonts w:ascii="Arial Narrow" w:hAnsi="Arial Narrow"/>
          <w:b/>
          <w:bCs/>
          <w:sz w:val="60"/>
          <w:szCs w:val="60"/>
        </w:rPr>
        <w:t>Приложение Б</w:t>
      </w:r>
    </w:p>
    <w:p w14:paraId="7C437A7E" w14:textId="77777777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lang w:eastAsia="ru-RU"/>
        </w:rPr>
      </w:pPr>
      <w:r w:rsidRPr="00AB760B">
        <w:rPr>
          <w:rFonts w:ascii="Times New Roman" w:eastAsia="Times New Roman" w:hAnsi="Times New Roman" w:cs="Times New Roman"/>
          <w:color w:val="auto"/>
          <w:lang w:eastAsia="ru-RU"/>
        </w:rPr>
        <w:t>1. Введение</w:t>
      </w:r>
    </w:p>
    <w:p w14:paraId="43BF3F5D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1.1. Область применения</w:t>
      </w:r>
    </w:p>
    <w:p w14:paraId="1AEEBBEA" w14:textId="77777777" w:rsidR="00AB760B" w:rsidRPr="00AB760B" w:rsidRDefault="00AB760B" w:rsidP="006A73C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709"/>
        <w:jc w:val="both"/>
        <w:rPr>
          <w:rFonts w:eastAsia="ヒラギノ角ゴ Pro W3"/>
          <w:sz w:val="28"/>
          <w:szCs w:val="28"/>
        </w:rPr>
      </w:pPr>
      <w:r w:rsidRPr="00AB760B">
        <w:rPr>
          <w:rFonts w:eastAsia="ヒラギノ角ゴ Pro W3"/>
          <w:sz w:val="28"/>
          <w:szCs w:val="28"/>
        </w:rPr>
        <w:t>Данный программный продукт предназначен для помощи преподавателям по математике для построения графиков функции, решения логарифмов и биквадратных уравнений.</w:t>
      </w:r>
    </w:p>
    <w:p w14:paraId="53ABAD6A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1.2. Краткое описание возможностей</w:t>
      </w:r>
    </w:p>
    <w:p w14:paraId="7C289831" w14:textId="77777777" w:rsidR="00AB760B" w:rsidRPr="00AB760B" w:rsidRDefault="00AB760B" w:rsidP="006A73C7">
      <w:p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>Данная программа строит график функции, решает логарифмы и биквадратные уравнения.</w:t>
      </w:r>
    </w:p>
    <w:p w14:paraId="3C638417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1.3. Уровень подготовки пользователя</w:t>
      </w:r>
    </w:p>
    <w:p w14:paraId="50CF3C99" w14:textId="77777777" w:rsidR="00AB760B" w:rsidRPr="00AB760B" w:rsidRDefault="00AB760B" w:rsidP="006A73C7">
      <w:pPr>
        <w:ind w:left="284" w:right="284" w:firstLine="709"/>
        <w:jc w:val="both"/>
        <w:textAlignment w:val="baseline"/>
        <w:rPr>
          <w:sz w:val="28"/>
          <w:szCs w:val="28"/>
        </w:rPr>
      </w:pPr>
      <w:r w:rsidRPr="00AB760B">
        <w:rPr>
          <w:sz w:val="28"/>
          <w:szCs w:val="28"/>
        </w:rPr>
        <w:t xml:space="preserve">Пользователь </w:t>
      </w:r>
      <w:bookmarkStart w:id="23" w:name="_Hlk129245397"/>
      <w:r w:rsidRPr="00AB760B">
        <w:rPr>
          <w:sz w:val="28"/>
          <w:szCs w:val="28"/>
        </w:rPr>
        <w:t xml:space="preserve">Помощника по математике </w:t>
      </w:r>
      <w:bookmarkEnd w:id="23"/>
      <w:r w:rsidRPr="00AB760B">
        <w:rPr>
          <w:sz w:val="28"/>
          <w:szCs w:val="28"/>
        </w:rPr>
        <w:t>должен иметь опыт работы с ОС MS Windows (7/10/11), навык работы с ПО.</w:t>
      </w:r>
    </w:p>
    <w:p w14:paraId="3954960B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1.4. Перечень эксплуатационной документации, с которой необходимо ознакомиться пользователю</w:t>
      </w:r>
    </w:p>
    <w:p w14:paraId="7D0D0360" w14:textId="77777777" w:rsidR="00AB760B" w:rsidRPr="00AB760B" w:rsidRDefault="00AB760B" w:rsidP="006A73C7">
      <w:pPr>
        <w:ind w:left="284" w:right="284" w:firstLine="709"/>
        <w:jc w:val="both"/>
        <w:rPr>
          <w:sz w:val="28"/>
        </w:rPr>
      </w:pPr>
      <w:r w:rsidRPr="00AB760B">
        <w:rPr>
          <w:sz w:val="28"/>
        </w:rPr>
        <w:t>Не предъявляется</w:t>
      </w:r>
    </w:p>
    <w:p w14:paraId="774782D7" w14:textId="77777777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eastAsia="Times New Roman"/>
          <w:color w:val="auto"/>
          <w:lang w:eastAsia="ru-RU"/>
        </w:rPr>
      </w:pPr>
      <w:r w:rsidRPr="00AB760B">
        <w:rPr>
          <w:rFonts w:eastAsia="Times New Roman"/>
          <w:color w:val="auto"/>
          <w:lang w:eastAsia="ru-RU"/>
        </w:rPr>
        <w:t xml:space="preserve">2. Назначение и условия применения </w:t>
      </w:r>
    </w:p>
    <w:p w14:paraId="0D7373CF" w14:textId="77777777" w:rsidR="00AB760B" w:rsidRPr="00AB760B" w:rsidRDefault="00AB760B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AB760B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Виды деятельности, функции</w:t>
      </w:r>
      <w:r w:rsidRPr="00AB760B">
        <w:rPr>
          <w:rFonts w:ascii="Times New Roman" w:hAnsi="Times New Roman" w:cs="Times New Roman"/>
          <w:color w:val="auto"/>
          <w:sz w:val="28"/>
          <w:szCs w:val="28"/>
        </w:rPr>
        <w:br/>
        <w:t>Помощника по математике высчитывает введенные переменные по формуле и строит по ней график функции, решает логарифмы и биквадратные уравнения.</w:t>
      </w:r>
    </w:p>
    <w:p w14:paraId="212E8FDD" w14:textId="77777777" w:rsidR="00AB760B" w:rsidRPr="00AB760B" w:rsidRDefault="00AB760B" w:rsidP="006A73C7">
      <w:pPr>
        <w:pStyle w:val="3"/>
        <w:shd w:val="clear" w:color="auto" w:fill="FFFFFF"/>
        <w:spacing w:before="0"/>
        <w:ind w:left="284" w:right="284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2_2"/>
      <w:bookmarkEnd w:id="24"/>
      <w:r w:rsidRPr="00AB760B">
        <w:rPr>
          <w:rFonts w:ascii="Times New Roman" w:hAnsi="Times New Roman" w:cs="Times New Roman"/>
          <w:b/>
          <w:bCs/>
          <w:color w:val="auto"/>
          <w:sz w:val="28"/>
          <w:szCs w:val="28"/>
        </w:rPr>
        <w:t>2.2 Программные и аппаратные требования к системе</w:t>
      </w:r>
    </w:p>
    <w:p w14:paraId="1251C597" w14:textId="77777777" w:rsidR="00AB760B" w:rsidRPr="00AB760B" w:rsidRDefault="00AB760B" w:rsidP="006A73C7">
      <w:pPr>
        <w:numPr>
          <w:ilvl w:val="0"/>
          <w:numId w:val="31"/>
        </w:num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 xml:space="preserve">Объем оперативной памяти – 8 Гб; </w:t>
      </w:r>
    </w:p>
    <w:p w14:paraId="6615DD16" w14:textId="77777777" w:rsidR="00AB760B" w:rsidRPr="00AB760B" w:rsidRDefault="00AB760B" w:rsidP="006A73C7">
      <w:pPr>
        <w:numPr>
          <w:ilvl w:val="0"/>
          <w:numId w:val="31"/>
        </w:num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 xml:space="preserve">Дисковая подсистема – 256 Гб; </w:t>
      </w:r>
    </w:p>
    <w:p w14:paraId="6FCF8DC6" w14:textId="77777777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i/>
          <w:color w:val="auto"/>
          <w:lang w:eastAsia="ru-RU"/>
        </w:rPr>
      </w:pPr>
      <w:r w:rsidRPr="00AB760B">
        <w:rPr>
          <w:rFonts w:ascii="Times New Roman" w:eastAsia="Times New Roman" w:hAnsi="Times New Roman" w:cs="Times New Roman"/>
          <w:color w:val="auto"/>
          <w:lang w:eastAsia="ru-RU"/>
        </w:rPr>
        <w:t>3. Подготовка к работе</w:t>
      </w:r>
    </w:p>
    <w:p w14:paraId="087EDDA5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color w:val="auto"/>
          <w:sz w:val="28"/>
          <w:szCs w:val="28"/>
        </w:rPr>
        <w:t>3.1. Состав и содержание дистрибутивного носителя данных</w:t>
      </w:r>
    </w:p>
    <w:p w14:paraId="0609A809" w14:textId="77777777" w:rsidR="00AB760B" w:rsidRPr="00AB760B" w:rsidRDefault="00AB760B" w:rsidP="006A73C7">
      <w:pPr>
        <w:ind w:left="284" w:right="284" w:firstLine="709"/>
        <w:jc w:val="both"/>
        <w:textAlignment w:val="baseline"/>
        <w:rPr>
          <w:sz w:val="28"/>
          <w:szCs w:val="28"/>
        </w:rPr>
      </w:pPr>
      <w:r w:rsidRPr="00AB760B">
        <w:rPr>
          <w:sz w:val="28"/>
          <w:szCs w:val="28"/>
        </w:rPr>
        <w:t xml:space="preserve">Для работы нужно ПО </w:t>
      </w:r>
      <w:r w:rsidRPr="00AB760B">
        <w:rPr>
          <w:sz w:val="28"/>
          <w:szCs w:val="28"/>
          <w:lang w:val="en-US"/>
        </w:rPr>
        <w:t>Microsoft</w:t>
      </w:r>
      <w:r w:rsidRPr="00AB760B">
        <w:rPr>
          <w:sz w:val="28"/>
          <w:szCs w:val="28"/>
        </w:rPr>
        <w:t xml:space="preserve"> </w:t>
      </w:r>
      <w:r w:rsidRPr="00AB760B">
        <w:rPr>
          <w:sz w:val="28"/>
          <w:szCs w:val="28"/>
          <w:lang w:val="en-US"/>
        </w:rPr>
        <w:t>Windows</w:t>
      </w:r>
      <w:r w:rsidRPr="00AB760B">
        <w:rPr>
          <w:sz w:val="28"/>
          <w:szCs w:val="28"/>
        </w:rPr>
        <w:t>.</w:t>
      </w:r>
    </w:p>
    <w:p w14:paraId="3B801160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color w:val="auto"/>
          <w:sz w:val="28"/>
          <w:szCs w:val="28"/>
        </w:rPr>
        <w:t>3.2. Запуск системы</w:t>
      </w:r>
    </w:p>
    <w:p w14:paraId="3B275AE1" w14:textId="77777777" w:rsidR="00AB760B" w:rsidRPr="00AB760B" w:rsidRDefault="00AB760B" w:rsidP="006A73C7">
      <w:pPr>
        <w:ind w:left="284" w:right="284" w:firstLine="709"/>
        <w:jc w:val="both"/>
        <w:textAlignment w:val="baseline"/>
        <w:rPr>
          <w:sz w:val="28"/>
          <w:szCs w:val="28"/>
        </w:rPr>
      </w:pPr>
      <w:r w:rsidRPr="00AB760B">
        <w:rPr>
          <w:sz w:val="28"/>
          <w:szCs w:val="28"/>
        </w:rPr>
        <w:t>Перед началом работы с программой на рабочем месте пользователя необходимо выполнить следующие действия:</w:t>
      </w:r>
    </w:p>
    <w:p w14:paraId="6FD63CC2" w14:textId="77777777" w:rsidR="00AB760B" w:rsidRPr="00AB760B" w:rsidRDefault="00AB760B" w:rsidP="006A73C7">
      <w:pPr>
        <w:numPr>
          <w:ilvl w:val="0"/>
          <w:numId w:val="30"/>
        </w:numPr>
        <w:ind w:left="284" w:right="284" w:firstLine="709"/>
        <w:jc w:val="both"/>
        <w:textAlignment w:val="baseline"/>
        <w:rPr>
          <w:sz w:val="28"/>
          <w:szCs w:val="28"/>
        </w:rPr>
      </w:pPr>
      <w:r w:rsidRPr="00AB760B">
        <w:rPr>
          <w:sz w:val="28"/>
          <w:szCs w:val="28"/>
        </w:rPr>
        <w:t>для того, чтобы запустить программу, запустите файл кликнув на ярлык “Помощник”;</w:t>
      </w:r>
    </w:p>
    <w:p w14:paraId="08E5C236" w14:textId="77777777" w:rsidR="00AB760B" w:rsidRPr="00AB760B" w:rsidRDefault="00AB760B" w:rsidP="006A73C7">
      <w:pPr>
        <w:numPr>
          <w:ilvl w:val="0"/>
          <w:numId w:val="30"/>
        </w:numPr>
        <w:ind w:left="284" w:right="284" w:firstLine="709"/>
        <w:jc w:val="both"/>
        <w:textAlignment w:val="baseline"/>
        <w:rPr>
          <w:sz w:val="28"/>
          <w:szCs w:val="28"/>
        </w:rPr>
      </w:pPr>
      <w:r w:rsidRPr="00AB760B">
        <w:rPr>
          <w:sz w:val="28"/>
          <w:szCs w:val="28"/>
        </w:rPr>
        <w:t xml:space="preserve">после этого действия программа готова к использованию. </w:t>
      </w:r>
    </w:p>
    <w:p w14:paraId="71583C19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color w:val="auto"/>
          <w:sz w:val="28"/>
          <w:szCs w:val="28"/>
        </w:rPr>
        <w:t>3.3. Порядок проверки работоспособности</w:t>
      </w:r>
    </w:p>
    <w:p w14:paraId="61068AE8" w14:textId="77777777" w:rsidR="00AB760B" w:rsidRPr="00AB760B" w:rsidRDefault="00AB760B" w:rsidP="006A73C7">
      <w:p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>Программное обеспечение работоспособно, если в результате действий пользователя, изложенных в п.п.3.2, на экране монитора отобразилось главное окно клиентского приложения без выдачи пользователю сообщений о сбое в работе.</w:t>
      </w:r>
    </w:p>
    <w:p w14:paraId="530BE1FD" w14:textId="77777777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lang w:eastAsia="ru-RU"/>
        </w:rPr>
      </w:pPr>
      <w:r w:rsidRPr="00AB760B">
        <w:rPr>
          <w:rFonts w:ascii="Times New Roman" w:eastAsia="Times New Roman" w:hAnsi="Times New Roman" w:cs="Times New Roman"/>
          <w:color w:val="auto"/>
          <w:lang w:eastAsia="ru-RU"/>
        </w:rPr>
        <w:t>4. Описание операций</w:t>
      </w:r>
    </w:p>
    <w:p w14:paraId="09E97C7B" w14:textId="77777777" w:rsidR="00AB760B" w:rsidRPr="00AB760B" w:rsidRDefault="00AB760B" w:rsidP="006A73C7">
      <w:pPr>
        <w:pStyle w:val="2"/>
        <w:spacing w:before="0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AB760B">
        <w:rPr>
          <w:rFonts w:ascii="Times New Roman" w:eastAsia="Times New Roman" w:hAnsi="Times New Roman" w:cs="Times New Roman"/>
          <w:color w:val="auto"/>
          <w:sz w:val="28"/>
          <w:szCs w:val="28"/>
        </w:rPr>
        <w:t>4.1. Выполняемые функции и задачи</w:t>
      </w:r>
    </w:p>
    <w:p w14:paraId="5D593ECB" w14:textId="591644FC" w:rsidR="00AB760B" w:rsidRDefault="00AB760B" w:rsidP="006A73C7">
      <w:p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>Просмотр справочной информации.</w:t>
      </w:r>
    </w:p>
    <w:p w14:paraId="46616923" w14:textId="77777777" w:rsidR="000C32ED" w:rsidRPr="00AB760B" w:rsidRDefault="000C32ED" w:rsidP="006A73C7">
      <w:pPr>
        <w:ind w:left="284" w:right="284" w:firstLine="709"/>
        <w:jc w:val="both"/>
        <w:rPr>
          <w:sz w:val="28"/>
          <w:szCs w:val="28"/>
        </w:rPr>
      </w:pPr>
    </w:p>
    <w:p w14:paraId="6F7EF910" w14:textId="434A3684" w:rsidR="000C32ED" w:rsidRPr="000C32ED" w:rsidRDefault="00AB760B" w:rsidP="006A73C7">
      <w:pPr>
        <w:pStyle w:val="3"/>
        <w:numPr>
          <w:ilvl w:val="1"/>
          <w:numId w:val="13"/>
        </w:numPr>
        <w:shd w:val="clear" w:color="auto" w:fill="FFFFFF"/>
        <w:spacing w:before="0"/>
        <w:ind w:left="284" w:right="284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C32E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Условия выполнения операции</w:t>
      </w:r>
    </w:p>
    <w:p w14:paraId="3D9832E6" w14:textId="77777777" w:rsidR="000C32ED" w:rsidRPr="001B4441" w:rsidRDefault="000C32ED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b w:val="0"/>
          <w:bCs w:val="0"/>
          <w:color w:val="000000" w:themeColor="text1"/>
          <w:lang w:eastAsia="ru-RU"/>
        </w:rPr>
      </w:pPr>
      <w:r w:rsidRPr="001B4441">
        <w:rPr>
          <w:rFonts w:ascii="Times New Roman" w:eastAsia="Times New Roman" w:hAnsi="Times New Roman" w:cs="Times New Roman"/>
          <w:b w:val="0"/>
          <w:bCs w:val="0"/>
          <w:color w:val="000000" w:themeColor="text1"/>
          <w:lang w:eastAsia="ru-RU"/>
        </w:rPr>
        <w:t>При введении данных нельзя вводить:</w:t>
      </w:r>
    </w:p>
    <w:p w14:paraId="12E56957" w14:textId="77777777" w:rsidR="000C32ED" w:rsidRPr="001B4441" w:rsidRDefault="000C32ED" w:rsidP="006A73C7">
      <w:pPr>
        <w:pStyle w:val="a7"/>
        <w:numPr>
          <w:ilvl w:val="0"/>
          <w:numId w:val="33"/>
        </w:numPr>
        <w:ind w:left="284" w:right="284" w:firstLine="709"/>
        <w:jc w:val="both"/>
        <w:rPr>
          <w:sz w:val="28"/>
          <w:szCs w:val="28"/>
        </w:rPr>
      </w:pPr>
      <w:r w:rsidRPr="001B4441">
        <w:rPr>
          <w:sz w:val="28"/>
          <w:szCs w:val="28"/>
        </w:rPr>
        <w:t xml:space="preserve">буквы </w:t>
      </w:r>
    </w:p>
    <w:p w14:paraId="0606E289" w14:textId="77777777" w:rsidR="000C32ED" w:rsidRPr="001B4441" w:rsidRDefault="000C32ED" w:rsidP="006A73C7">
      <w:pPr>
        <w:pStyle w:val="a7"/>
        <w:numPr>
          <w:ilvl w:val="0"/>
          <w:numId w:val="33"/>
        </w:numPr>
        <w:ind w:left="284" w:right="284" w:firstLine="709"/>
        <w:jc w:val="both"/>
        <w:rPr>
          <w:sz w:val="28"/>
          <w:szCs w:val="28"/>
        </w:rPr>
      </w:pPr>
      <w:r w:rsidRPr="001B4441">
        <w:rPr>
          <w:sz w:val="28"/>
          <w:szCs w:val="28"/>
        </w:rPr>
        <w:t>знаки препинания (</w:t>
      </w:r>
      <w:proofErr w:type="gramStart"/>
      <w:r w:rsidRPr="001B4441">
        <w:rPr>
          <w:sz w:val="28"/>
          <w:szCs w:val="28"/>
        </w:rPr>
        <w:t>! ;</w:t>
      </w:r>
      <w:proofErr w:type="gramEnd"/>
      <w:r w:rsidRPr="001B4441">
        <w:rPr>
          <w:sz w:val="28"/>
          <w:szCs w:val="28"/>
        </w:rPr>
        <w:t xml:space="preserve"> : ?)</w:t>
      </w:r>
    </w:p>
    <w:p w14:paraId="512D5086" w14:textId="77777777" w:rsidR="000C32ED" w:rsidRPr="001B4441" w:rsidRDefault="000C32ED" w:rsidP="006A73C7">
      <w:pPr>
        <w:ind w:left="284" w:right="284" w:firstLine="709"/>
        <w:jc w:val="both"/>
        <w:rPr>
          <w:sz w:val="28"/>
          <w:szCs w:val="28"/>
        </w:rPr>
      </w:pPr>
      <w:r w:rsidRPr="001B4441">
        <w:rPr>
          <w:sz w:val="28"/>
          <w:szCs w:val="28"/>
        </w:rPr>
        <w:t>При выборе функции нельзя:</w:t>
      </w:r>
    </w:p>
    <w:p w14:paraId="52770BB5" w14:textId="77777777" w:rsidR="000C32ED" w:rsidRPr="001B4441" w:rsidRDefault="000C32ED" w:rsidP="006A73C7">
      <w:pPr>
        <w:pStyle w:val="a7"/>
        <w:numPr>
          <w:ilvl w:val="0"/>
          <w:numId w:val="32"/>
        </w:numPr>
        <w:ind w:left="284" w:right="284" w:firstLine="709"/>
        <w:jc w:val="both"/>
        <w:rPr>
          <w:sz w:val="28"/>
          <w:szCs w:val="28"/>
        </w:rPr>
      </w:pPr>
      <w:r w:rsidRPr="001B4441">
        <w:rPr>
          <w:sz w:val="28"/>
          <w:szCs w:val="28"/>
        </w:rPr>
        <w:t>выбирать сразу несколько команд;</w:t>
      </w:r>
    </w:p>
    <w:p w14:paraId="3C08EF3A" w14:textId="77777777" w:rsidR="000C32ED" w:rsidRPr="001B4441" w:rsidRDefault="000C32ED" w:rsidP="006A73C7">
      <w:pPr>
        <w:pStyle w:val="a7"/>
        <w:numPr>
          <w:ilvl w:val="0"/>
          <w:numId w:val="32"/>
        </w:numPr>
        <w:ind w:left="284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водить</w:t>
      </w:r>
      <w:r w:rsidRPr="001B4441">
        <w:rPr>
          <w:sz w:val="28"/>
          <w:szCs w:val="28"/>
        </w:rPr>
        <w:t xml:space="preserve"> буквы;</w:t>
      </w:r>
    </w:p>
    <w:p w14:paraId="5CCCF321" w14:textId="77777777" w:rsidR="000C32ED" w:rsidRPr="000C32ED" w:rsidRDefault="000C32ED" w:rsidP="006A73C7">
      <w:pPr>
        <w:ind w:left="284" w:right="284" w:firstLine="709"/>
        <w:jc w:val="both"/>
      </w:pPr>
    </w:p>
    <w:p w14:paraId="28F3B76B" w14:textId="54A2ACA8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lang w:eastAsia="ru-RU"/>
        </w:rPr>
      </w:pPr>
      <w:r w:rsidRPr="00AB760B">
        <w:rPr>
          <w:rFonts w:ascii="Times New Roman" w:hAnsi="Times New Roman" w:cs="Times New Roman"/>
          <w:b w:val="0"/>
          <w:bCs w:val="0"/>
          <w:noProof/>
          <w:color w:val="auto"/>
        </w:rPr>
        <mc:AlternateContent>
          <mc:Choice Requires="wps">
            <w:drawing>
              <wp:anchor distT="0" distB="0" distL="114300" distR="114300" simplePos="0" relativeHeight="251717632" behindDoc="0" locked="0" layoutInCell="0" allowOverlap="1" wp14:anchorId="7FC6924D" wp14:editId="612036F2">
                <wp:simplePos x="0" y="0"/>
                <wp:positionH relativeFrom="page">
                  <wp:posOffset>706423</wp:posOffset>
                </wp:positionH>
                <wp:positionV relativeFrom="page">
                  <wp:posOffset>242377</wp:posOffset>
                </wp:positionV>
                <wp:extent cx="6588760" cy="10189210"/>
                <wp:effectExtent l="0" t="0" r="21590" b="21590"/>
                <wp:wrapNone/>
                <wp:docPr id="369" name="Прямоугольник 3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B51F1B" id="Прямоугольник 369" o:spid="_x0000_s1026" style="position:absolute;margin-left:55.6pt;margin-top:19.1pt;width:518.8pt;height:802.3pt;z-index:251717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 w:rsidRPr="00AB760B">
        <w:rPr>
          <w:rFonts w:ascii="Times New Roman" w:eastAsia="Times New Roman" w:hAnsi="Times New Roman" w:cs="Times New Roman"/>
          <w:color w:val="auto"/>
          <w:lang w:eastAsia="ru-RU"/>
        </w:rPr>
        <w:t>5. Аварийные ситуации</w:t>
      </w:r>
    </w:p>
    <w:p w14:paraId="28D04117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При сбое в работе аппаратуры восстановление нормальной работы системы должно производиться после:</w:t>
      </w:r>
    </w:p>
    <w:p w14:paraId="585DD231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- перезагрузки операционной системы;</w:t>
      </w:r>
    </w:p>
    <w:p w14:paraId="22557C8B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- запуска исполняемого файла системы;</w:t>
      </w:r>
    </w:p>
    <w:p w14:paraId="449792B3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При ошибках в работе аппаратных средств (кроме носителей данных и программ) восстановление функции системы возлагается на ОС.</w:t>
      </w:r>
    </w:p>
    <w:p w14:paraId="05E3AB55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При ошибках, связанных с программным обеспечением (ОС и драйверы устройств), восстановление работоспособности возлагается на ОС.</w:t>
      </w:r>
    </w:p>
    <w:p w14:paraId="0A30883D" w14:textId="77777777" w:rsidR="00AB760B" w:rsidRPr="00AB760B" w:rsidRDefault="00AB760B" w:rsidP="006A73C7">
      <w:pPr>
        <w:ind w:left="284" w:right="284" w:firstLine="709"/>
        <w:jc w:val="both"/>
        <w:textAlignment w:val="baseline"/>
        <w:outlineLvl w:val="1"/>
        <w:rPr>
          <w:sz w:val="28"/>
          <w:szCs w:val="28"/>
        </w:rPr>
      </w:pPr>
      <w:r w:rsidRPr="00AB760B">
        <w:rPr>
          <w:sz w:val="28"/>
          <w:szCs w:val="28"/>
        </w:rPr>
        <w:t>При неверных действиях пользователей, неверных форматах или недопустимых значениях входных данных, система выдает пользователю соответствующие сообщения, после чего возвращается в рабочее состояние, предшествовавшее неверной (недопустимой) команде или некорректному вводу данных.</w:t>
      </w:r>
    </w:p>
    <w:p w14:paraId="02E75405" w14:textId="77777777" w:rsidR="00AB760B" w:rsidRPr="00AB760B" w:rsidRDefault="00AB760B" w:rsidP="006A73C7">
      <w:pPr>
        <w:pStyle w:val="1"/>
        <w:spacing w:before="0" w:line="240" w:lineRule="auto"/>
        <w:ind w:left="284" w:right="284" w:firstLine="709"/>
        <w:jc w:val="both"/>
        <w:rPr>
          <w:rFonts w:ascii="Times New Roman" w:eastAsia="Times New Roman" w:hAnsi="Times New Roman" w:cs="Times New Roman"/>
          <w:color w:val="auto"/>
          <w:lang w:eastAsia="ru-RU"/>
        </w:rPr>
      </w:pPr>
      <w:r w:rsidRPr="00AB760B">
        <w:rPr>
          <w:rFonts w:ascii="Times New Roman" w:eastAsia="Times New Roman" w:hAnsi="Times New Roman" w:cs="Times New Roman"/>
          <w:color w:val="auto"/>
          <w:lang w:eastAsia="ru-RU"/>
        </w:rPr>
        <w:t>6. Рекомендации по освоению</w:t>
      </w:r>
    </w:p>
    <w:p w14:paraId="7F8EFEB5" w14:textId="77777777" w:rsidR="00AB760B" w:rsidRPr="00AB760B" w:rsidRDefault="00AB760B" w:rsidP="006A73C7">
      <w:pPr>
        <w:ind w:left="284" w:right="284" w:firstLine="709"/>
        <w:jc w:val="both"/>
        <w:rPr>
          <w:sz w:val="28"/>
          <w:szCs w:val="28"/>
        </w:rPr>
      </w:pPr>
      <w:r w:rsidRPr="00AB760B">
        <w:rPr>
          <w:sz w:val="28"/>
          <w:szCs w:val="28"/>
        </w:rPr>
        <w:t>Для успешного освоения приложения “Помощник по математике” необходимо иметь навыки работы с ПК и с операционной системой.</w:t>
      </w:r>
    </w:p>
    <w:p w14:paraId="7AB35010" w14:textId="56497BFE" w:rsidR="00AB760B" w:rsidRDefault="00AB760B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5C26A33A" w14:textId="5150CDBF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23F204E3" w14:textId="16B22C8B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4C638D30" w14:textId="222C4939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1801E0EF" w14:textId="1B1EE068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0A93B65F" w14:textId="5FC82404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1C1A8E90" w14:textId="41DBED60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2D2E4528" w14:textId="631FDBBB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583D8AB8" w14:textId="4BFFA35D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292AFD8E" w14:textId="714DF119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562734FB" w14:textId="3928666A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5DEDB331" w14:textId="030051F8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3E55518A" w14:textId="6A25E8AF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4B5C7257" w14:textId="349B5B9B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471627A5" w14:textId="37FBB2B8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4E040526" w14:textId="0B466783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26FDC4DD" w14:textId="70761591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7D266038" w14:textId="444650FC" w:rsidR="00911823" w:rsidRDefault="00911823" w:rsidP="007A20EA">
      <w:pPr>
        <w:pStyle w:val="formattext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14:paraId="32405DE3" w14:textId="77777777" w:rsidR="00911823" w:rsidRPr="00AB760B" w:rsidRDefault="00911823" w:rsidP="008D7589">
      <w:pPr>
        <w:pStyle w:val="formattext"/>
        <w:shd w:val="clear" w:color="auto" w:fill="FFFFFF"/>
        <w:spacing w:before="0" w:beforeAutospacing="0" w:after="0" w:afterAutospacing="0"/>
        <w:jc w:val="both"/>
        <w:textAlignment w:val="baseline"/>
        <w:rPr>
          <w:sz w:val="28"/>
          <w:szCs w:val="28"/>
        </w:rPr>
      </w:pPr>
    </w:p>
    <w:p w14:paraId="31FFA0B0" w14:textId="6456C29A" w:rsidR="00911823" w:rsidRPr="0061514F" w:rsidRDefault="00911823" w:rsidP="00C6539B">
      <w:pPr>
        <w:ind w:left="284" w:right="284"/>
        <w:jc w:val="both"/>
        <w:rPr>
          <w:sz w:val="28"/>
          <w:szCs w:val="28"/>
        </w:rPr>
      </w:pPr>
      <w:r w:rsidRPr="0061514F">
        <w:rPr>
          <w:rFonts w:ascii="Arial Narrow" w:hAnsi="Arial Narrow"/>
          <w:b/>
          <w:bCs/>
          <w:sz w:val="60"/>
          <w:szCs w:val="60"/>
        </w:rPr>
        <w:lastRenderedPageBreak/>
        <w:t>Приложение В</w:t>
      </w:r>
    </w:p>
    <w:p w14:paraId="23031801" w14:textId="77777777" w:rsidR="00911823" w:rsidRDefault="00911823" w:rsidP="00C6539B">
      <w:pPr>
        <w:ind w:left="284" w:right="284"/>
        <w:jc w:val="both"/>
        <w:rPr>
          <w:sz w:val="28"/>
          <w:szCs w:val="28"/>
        </w:rPr>
      </w:pPr>
    </w:p>
    <w:p w14:paraId="44F1A158" w14:textId="36C447CB" w:rsidR="00911823" w:rsidRDefault="00911823" w:rsidP="00C6539B">
      <w:pPr>
        <w:ind w:left="284" w:right="284"/>
        <w:jc w:val="both"/>
        <w:rPr>
          <w:sz w:val="28"/>
          <w:szCs w:val="28"/>
        </w:rPr>
      </w:pPr>
      <w:r w:rsidRPr="00AB760B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0" allowOverlap="1" wp14:anchorId="080AAFD6" wp14:editId="21B355BE">
                <wp:simplePos x="0" y="0"/>
                <wp:positionH relativeFrom="page">
                  <wp:posOffset>698472</wp:posOffset>
                </wp:positionH>
                <wp:positionV relativeFrom="page">
                  <wp:posOffset>242377</wp:posOffset>
                </wp:positionV>
                <wp:extent cx="6588760" cy="10189210"/>
                <wp:effectExtent l="0" t="0" r="21590" b="21590"/>
                <wp:wrapNone/>
                <wp:docPr id="372" name="Прямоугольник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2D8993" id="Прямоугольник 372" o:spid="_x0000_s1026" style="position:absolute;margin-left:55pt;margin-top:19.1pt;width:518.8pt;height:802.3pt;z-index:251719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" o:allowincell="f" filled="f" strokeweight="2pt">
                <w10:wrap anchorx="page" anchory="page"/>
              </v:rect>
            </w:pict>
          </mc:Fallback>
        </mc:AlternateContent>
      </w:r>
      <w:r>
        <w:rPr>
          <w:sz w:val="28"/>
          <w:szCs w:val="28"/>
        </w:rPr>
        <w:t>Код перехода с главной формы на решение логарифмов</w:t>
      </w:r>
    </w:p>
    <w:p w14:paraId="04C777C0" w14:textId="685349D5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73B5840" wp14:editId="6AB5821D">
            <wp:extent cx="5940425" cy="1145540"/>
            <wp:effectExtent l="0" t="0" r="3175" b="0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4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40574" w14:textId="56C0C4D0" w:rsidR="00E7045A" w:rsidRPr="002750D6" w:rsidRDefault="00E7045A" w:rsidP="00C6539B">
      <w:pPr>
        <w:ind w:left="284" w:right="284"/>
        <w:jc w:val="both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000000"/>
          <w:sz w:val="40"/>
          <w:szCs w:val="40"/>
        </w:rPr>
        <w:t xml:space="preserve">Рис </w:t>
      </w:r>
      <w:r w:rsidR="00691C9A">
        <w:rPr>
          <w:rFonts w:ascii="Arial Narrow" w:hAnsi="Arial Narrow"/>
          <w:color w:val="000000"/>
          <w:sz w:val="40"/>
          <w:szCs w:val="40"/>
        </w:rPr>
        <w:t>10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E7045A">
        <w:rPr>
          <w:rFonts w:ascii="Arial Narrow" w:hAnsi="Arial Narrow"/>
          <w:color w:val="000000"/>
          <w:sz w:val="40"/>
          <w:szCs w:val="40"/>
        </w:rPr>
        <w:t>Код перехода с главной формы на решение логарифмов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5E446783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7349BEDD" w14:textId="77777777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sz w:val="28"/>
          <w:szCs w:val="28"/>
        </w:rPr>
        <w:t>Код перехода с главной формы на решение биквадратных уравнений</w:t>
      </w:r>
    </w:p>
    <w:p w14:paraId="6F2C1460" w14:textId="06490CD3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504D7DD5" wp14:editId="47E1326A">
            <wp:extent cx="5940425" cy="1118870"/>
            <wp:effectExtent l="0" t="0" r="3175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18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D23B" w14:textId="1643C6BF" w:rsidR="00E7045A" w:rsidRPr="002750D6" w:rsidRDefault="00E7045A" w:rsidP="00C6539B">
      <w:pPr>
        <w:ind w:left="284" w:right="284"/>
        <w:jc w:val="both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000000"/>
          <w:sz w:val="40"/>
          <w:szCs w:val="40"/>
        </w:rPr>
        <w:t xml:space="preserve">Рис </w:t>
      </w:r>
      <w:r w:rsidR="00691C9A">
        <w:rPr>
          <w:rFonts w:ascii="Arial Narrow" w:hAnsi="Arial Narrow"/>
          <w:color w:val="000000"/>
          <w:sz w:val="40"/>
          <w:szCs w:val="40"/>
        </w:rPr>
        <w:t>11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E7045A">
        <w:rPr>
          <w:rFonts w:ascii="Arial Narrow" w:hAnsi="Arial Narrow"/>
          <w:color w:val="000000"/>
          <w:sz w:val="40"/>
          <w:szCs w:val="40"/>
        </w:rPr>
        <w:t>Код перехода с главной формы на решение биквадратных уравнений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3B7D9FE4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09169CE4" w14:textId="77777777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sz w:val="28"/>
          <w:szCs w:val="28"/>
        </w:rPr>
        <w:t>Код перехода с главной формы на построение графиков функции</w:t>
      </w:r>
    </w:p>
    <w:p w14:paraId="438D8D9A" w14:textId="0C6D0A90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2557E4C6" wp14:editId="37F058B8">
            <wp:extent cx="5940425" cy="11493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4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EE688" w14:textId="5BD21829" w:rsidR="00E7045A" w:rsidRPr="002750D6" w:rsidRDefault="00E7045A" w:rsidP="00C6539B">
      <w:pPr>
        <w:ind w:left="284" w:right="284"/>
        <w:jc w:val="both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2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E7045A">
        <w:rPr>
          <w:rFonts w:ascii="Arial Narrow" w:hAnsi="Arial Narrow"/>
          <w:color w:val="000000"/>
          <w:sz w:val="40"/>
          <w:szCs w:val="40"/>
        </w:rPr>
        <w:t xml:space="preserve">Код перехода с главной формы на </w:t>
      </w:r>
      <w:r w:rsidR="009F109C" w:rsidRPr="009F109C">
        <w:rPr>
          <w:rFonts w:ascii="Arial Narrow" w:hAnsi="Arial Narrow"/>
          <w:color w:val="000000"/>
          <w:sz w:val="40"/>
          <w:szCs w:val="40"/>
        </w:rPr>
        <w:t>построение графиков функции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4E3AE3B8" w14:textId="77777777" w:rsidR="00E7045A" w:rsidRPr="00E7045A" w:rsidRDefault="00E7045A" w:rsidP="00C6539B">
      <w:pPr>
        <w:ind w:left="284" w:right="284"/>
        <w:jc w:val="both"/>
        <w:rPr>
          <w:b/>
          <w:bCs/>
          <w:sz w:val="28"/>
          <w:szCs w:val="28"/>
        </w:rPr>
      </w:pPr>
    </w:p>
    <w:p w14:paraId="27D94DBA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29E94777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1CA08346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204DE958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08FD1A53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004FC88F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65BDA05F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3CFA549B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2C9C33A9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085D4E6E" w14:textId="77777777" w:rsidR="00E7045A" w:rsidRDefault="00E7045A" w:rsidP="00C6539B">
      <w:pPr>
        <w:ind w:left="284" w:right="284"/>
        <w:jc w:val="both"/>
        <w:rPr>
          <w:sz w:val="28"/>
          <w:szCs w:val="28"/>
        </w:rPr>
      </w:pPr>
    </w:p>
    <w:p w14:paraId="287E1E52" w14:textId="7E967DCA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ключение, выключение музыки на форме</w:t>
      </w:r>
    </w:p>
    <w:p w14:paraId="095DED4F" w14:textId="77777777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1A886E0D" wp14:editId="7EF2AF14">
            <wp:extent cx="5940425" cy="17506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5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5A80B" w14:textId="5FB7CD39" w:rsidR="00911823" w:rsidRPr="00E7045A" w:rsidRDefault="00E7045A" w:rsidP="00C6539B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</w:t>
      </w:r>
      <w:r w:rsidR="00C6539B">
        <w:rPr>
          <w:rFonts w:ascii="Arial Narrow" w:hAnsi="Arial Narrow"/>
          <w:color w:val="000000"/>
          <w:sz w:val="40"/>
          <w:szCs w:val="40"/>
        </w:rPr>
        <w:t xml:space="preserve"> 1</w:t>
      </w:r>
      <w:r w:rsidR="00691C9A">
        <w:rPr>
          <w:rFonts w:ascii="Arial Narrow" w:hAnsi="Arial Narrow"/>
          <w:color w:val="000000"/>
          <w:sz w:val="40"/>
          <w:szCs w:val="40"/>
        </w:rPr>
        <w:t>3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="00C6539B" w:rsidRPr="00C6539B">
        <w:rPr>
          <w:rFonts w:ascii="Arial Narrow" w:hAnsi="Arial Narrow"/>
          <w:color w:val="000000"/>
          <w:sz w:val="40"/>
          <w:szCs w:val="40"/>
        </w:rPr>
        <w:t>Включение, выключение музыки на форме</w:t>
      </w:r>
      <w:r w:rsidR="00FD34FE">
        <w:rPr>
          <w:rFonts w:ascii="Arial Narrow" w:hAnsi="Arial Narrow"/>
          <w:color w:val="000000"/>
          <w:sz w:val="40"/>
          <w:szCs w:val="40"/>
        </w:rPr>
        <w:t>.</w:t>
      </w:r>
    </w:p>
    <w:p w14:paraId="15C79299" w14:textId="77777777" w:rsidR="0061514F" w:rsidRDefault="0061514F" w:rsidP="00FD34FE">
      <w:pPr>
        <w:ind w:right="284"/>
        <w:jc w:val="both"/>
        <w:rPr>
          <w:sz w:val="28"/>
          <w:szCs w:val="28"/>
        </w:rPr>
      </w:pPr>
    </w:p>
    <w:p w14:paraId="3FC907E5" w14:textId="41256069" w:rsidR="00911823" w:rsidRDefault="0061514F" w:rsidP="00C6539B">
      <w:pPr>
        <w:ind w:left="284" w:right="284"/>
        <w:jc w:val="both"/>
        <w:rPr>
          <w:sz w:val="28"/>
          <w:szCs w:val="28"/>
        </w:rPr>
      </w:pPr>
      <w:r w:rsidRPr="00AB760B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0" allowOverlap="1" wp14:anchorId="51F06A4B" wp14:editId="6D729DDA">
                <wp:simplePos x="0" y="0"/>
                <wp:positionH relativeFrom="page">
                  <wp:posOffset>706424</wp:posOffset>
                </wp:positionH>
                <wp:positionV relativeFrom="page">
                  <wp:posOffset>250328</wp:posOffset>
                </wp:positionV>
                <wp:extent cx="6588760" cy="10189210"/>
                <wp:effectExtent l="0" t="0" r="21590" b="21590"/>
                <wp:wrapNone/>
                <wp:docPr id="373" name="Прямоугольник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31F194" id="Прямоугольник 373" o:spid="_x0000_s1026" style="position:absolute;margin-left:55.6pt;margin-top:19.7pt;width:518.8pt;height:802.3pt;z-index:251721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 w:rsidR="00911823">
        <w:rPr>
          <w:sz w:val="28"/>
          <w:szCs w:val="28"/>
        </w:rPr>
        <w:t>Решение биквадратных уравнений</w:t>
      </w:r>
    </w:p>
    <w:p w14:paraId="629CB758" w14:textId="3A861865" w:rsidR="00FD34FE" w:rsidRDefault="00911823" w:rsidP="00FD34FE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F33819C" wp14:editId="36001484">
            <wp:extent cx="4961890" cy="5860415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586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008FF" w14:textId="6FAC6463" w:rsidR="00FD34FE" w:rsidRPr="00E7045A" w:rsidRDefault="00FD34FE" w:rsidP="00FD34FE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4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FD34FE">
        <w:rPr>
          <w:rFonts w:ascii="Arial Narrow" w:hAnsi="Arial Narrow"/>
          <w:color w:val="000000"/>
          <w:sz w:val="40"/>
          <w:szCs w:val="40"/>
        </w:rPr>
        <w:t>Решение биквадратных уравнений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7F64CE16" w14:textId="77777777" w:rsidR="00FD34FE" w:rsidRDefault="00FD34FE" w:rsidP="00C6539B">
      <w:pPr>
        <w:ind w:left="284" w:right="284"/>
        <w:jc w:val="both"/>
        <w:rPr>
          <w:sz w:val="28"/>
          <w:szCs w:val="28"/>
        </w:rPr>
      </w:pPr>
    </w:p>
    <w:p w14:paraId="7CA3CB04" w14:textId="77777777" w:rsidR="00FD34FE" w:rsidRDefault="00FD34FE" w:rsidP="00C6539B">
      <w:pPr>
        <w:ind w:left="284" w:right="284"/>
        <w:jc w:val="both"/>
        <w:rPr>
          <w:sz w:val="28"/>
          <w:szCs w:val="28"/>
        </w:rPr>
      </w:pPr>
    </w:p>
    <w:p w14:paraId="35D308B7" w14:textId="59430F03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шение логарифмов</w:t>
      </w:r>
    </w:p>
    <w:p w14:paraId="7C021B49" w14:textId="2F520251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C1FD36F" wp14:editId="2BFF2E1B">
            <wp:extent cx="5343525" cy="1605915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5F46D" w14:textId="2159FC76" w:rsidR="00FD34FE" w:rsidRPr="00E7045A" w:rsidRDefault="00FD34FE" w:rsidP="00FD34FE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5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FD34FE">
        <w:rPr>
          <w:rFonts w:ascii="Arial Narrow" w:hAnsi="Arial Narrow"/>
          <w:color w:val="000000"/>
          <w:sz w:val="40"/>
          <w:szCs w:val="40"/>
        </w:rPr>
        <w:t>Решение логарифмов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740042CD" w14:textId="77777777" w:rsidR="0061514F" w:rsidRDefault="0061514F" w:rsidP="00C818D8">
      <w:pPr>
        <w:ind w:right="284"/>
        <w:jc w:val="both"/>
        <w:rPr>
          <w:sz w:val="28"/>
          <w:szCs w:val="28"/>
        </w:rPr>
      </w:pPr>
    </w:p>
    <w:p w14:paraId="4E6C4DCA" w14:textId="3BE8FB5F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графиков функции</w:t>
      </w:r>
    </w:p>
    <w:p w14:paraId="2BF11693" w14:textId="487DD106" w:rsidR="00911823" w:rsidRDefault="0061514F" w:rsidP="00C6539B">
      <w:pPr>
        <w:ind w:left="284" w:right="284"/>
        <w:jc w:val="both"/>
        <w:rPr>
          <w:sz w:val="28"/>
          <w:szCs w:val="28"/>
        </w:rPr>
      </w:pPr>
      <w:r w:rsidRPr="00AB760B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0" allowOverlap="1" wp14:anchorId="6E6967ED" wp14:editId="5D316D06">
                <wp:simplePos x="0" y="0"/>
                <wp:positionH relativeFrom="page">
                  <wp:posOffset>714375</wp:posOffset>
                </wp:positionH>
                <wp:positionV relativeFrom="page">
                  <wp:posOffset>218523</wp:posOffset>
                </wp:positionV>
                <wp:extent cx="6588760" cy="10189210"/>
                <wp:effectExtent l="0" t="0" r="21590" b="21590"/>
                <wp:wrapNone/>
                <wp:docPr id="374" name="Прямоугольник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A78B84" id="Прямоугольник 374" o:spid="_x0000_s1026" style="position:absolute;margin-left:56.25pt;margin-top:17.2pt;width:518.8pt;height:802.3pt;z-index:251723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" o:allowincell="f" filled="f" strokeweight="2pt">
                <w10:wrap anchorx="page" anchory="page"/>
              </v:rect>
            </w:pict>
          </mc:Fallback>
        </mc:AlternateContent>
      </w:r>
      <w:r w:rsidR="00911823">
        <w:rPr>
          <w:noProof/>
        </w:rPr>
        <w:drawing>
          <wp:inline distT="0" distB="0" distL="0" distR="0" wp14:anchorId="7798810C" wp14:editId="309B8EE3">
            <wp:extent cx="5327650" cy="636905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636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B3BFF" w14:textId="1FBD99F4" w:rsidR="00C818D8" w:rsidRPr="00E7045A" w:rsidRDefault="00C818D8" w:rsidP="00C818D8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6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C818D8">
        <w:rPr>
          <w:rFonts w:ascii="Arial Narrow" w:hAnsi="Arial Narrow"/>
          <w:color w:val="000000"/>
          <w:sz w:val="40"/>
          <w:szCs w:val="40"/>
        </w:rPr>
        <w:t>Построение графиков функции</w:t>
      </w:r>
      <w:r w:rsidR="00E107F0">
        <w:rPr>
          <w:rFonts w:ascii="Arial Narrow" w:hAnsi="Arial Narrow"/>
          <w:color w:val="000000"/>
          <w:sz w:val="40"/>
          <w:szCs w:val="40"/>
        </w:rPr>
        <w:t xml:space="preserve"> (1)</w:t>
      </w:r>
      <w:r>
        <w:rPr>
          <w:rFonts w:ascii="Arial Narrow" w:hAnsi="Arial Narrow"/>
          <w:color w:val="000000"/>
          <w:sz w:val="40"/>
          <w:szCs w:val="40"/>
        </w:rPr>
        <w:t>.</w:t>
      </w:r>
    </w:p>
    <w:p w14:paraId="1DC8B9E9" w14:textId="77777777" w:rsidR="00C818D8" w:rsidRDefault="00C818D8" w:rsidP="00C6539B">
      <w:pPr>
        <w:ind w:left="284" w:right="284"/>
        <w:jc w:val="both"/>
        <w:rPr>
          <w:sz w:val="28"/>
          <w:szCs w:val="28"/>
        </w:rPr>
      </w:pPr>
    </w:p>
    <w:p w14:paraId="5AFBD739" w14:textId="17CAAA78" w:rsidR="00911823" w:rsidRDefault="0061514F" w:rsidP="00C6539B">
      <w:pPr>
        <w:ind w:left="284" w:right="284"/>
        <w:jc w:val="both"/>
        <w:rPr>
          <w:sz w:val="28"/>
          <w:szCs w:val="28"/>
        </w:rPr>
      </w:pPr>
      <w:r w:rsidRPr="00AB760B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0" allowOverlap="1" wp14:anchorId="780A6241" wp14:editId="6F280BE1">
                <wp:simplePos x="0" y="0"/>
                <wp:positionH relativeFrom="page">
                  <wp:posOffset>730277</wp:posOffset>
                </wp:positionH>
                <wp:positionV relativeFrom="page">
                  <wp:posOffset>290085</wp:posOffset>
                </wp:positionV>
                <wp:extent cx="6588760" cy="10189210"/>
                <wp:effectExtent l="0" t="0" r="21590" b="21590"/>
                <wp:wrapNone/>
                <wp:docPr id="375" name="Прямоугольник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8760" cy="1018921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CF46AB" id="Прямоугольник 375" o:spid="_x0000_s1026" style="position:absolute;margin-left:57.5pt;margin-top:22.85pt;width:518.8pt;height:802.3pt;z-index:251725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" o:allowincell="f" filled="f" strokeweight="2pt">
                <w10:wrap anchorx="page" anchory="page"/>
              </v:rect>
            </w:pict>
          </mc:Fallback>
        </mc:AlternateContent>
      </w:r>
      <w:r w:rsidR="00911823">
        <w:rPr>
          <w:noProof/>
        </w:rPr>
        <w:drawing>
          <wp:inline distT="0" distB="0" distL="0" distR="0" wp14:anchorId="5AC57919" wp14:editId="19A0B429">
            <wp:extent cx="4452620" cy="4683125"/>
            <wp:effectExtent l="0" t="0" r="508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2620" cy="468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A1907" w14:textId="5D2E1409" w:rsidR="00E107F0" w:rsidRPr="00E7045A" w:rsidRDefault="00E107F0" w:rsidP="00E107F0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7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C818D8">
        <w:rPr>
          <w:rFonts w:ascii="Arial Narrow" w:hAnsi="Arial Narrow"/>
          <w:color w:val="000000"/>
          <w:sz w:val="40"/>
          <w:szCs w:val="40"/>
        </w:rPr>
        <w:t>Построение графиков функции</w:t>
      </w:r>
      <w:r>
        <w:rPr>
          <w:rFonts w:ascii="Arial Narrow" w:hAnsi="Arial Narrow"/>
          <w:color w:val="000000"/>
          <w:sz w:val="40"/>
          <w:szCs w:val="40"/>
        </w:rPr>
        <w:t xml:space="preserve"> (2).</w:t>
      </w:r>
    </w:p>
    <w:p w14:paraId="54FA7F15" w14:textId="77777777" w:rsidR="00E107F0" w:rsidRDefault="00E107F0" w:rsidP="00C6539B">
      <w:pPr>
        <w:ind w:left="284" w:right="284"/>
        <w:jc w:val="both"/>
        <w:rPr>
          <w:sz w:val="28"/>
          <w:szCs w:val="28"/>
        </w:rPr>
      </w:pPr>
    </w:p>
    <w:p w14:paraId="0A7C8D09" w14:textId="1FC3CA31" w:rsidR="00911823" w:rsidRDefault="00911823" w:rsidP="00C6539B">
      <w:pPr>
        <w:ind w:left="284" w:right="284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3F86ED1E" wp14:editId="36437E1A">
            <wp:extent cx="5088890" cy="1772920"/>
            <wp:effectExtent l="0" t="0" r="0" b="0"/>
            <wp:docPr id="371" name="Рисунок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8890" cy="177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70842" w14:textId="2999E6D9" w:rsidR="00E107F0" w:rsidRPr="00E7045A" w:rsidRDefault="00E107F0" w:rsidP="00E107F0">
      <w:pPr>
        <w:ind w:left="284" w:right="284"/>
        <w:jc w:val="both"/>
        <w:rPr>
          <w:b/>
          <w:bCs/>
          <w:sz w:val="28"/>
          <w:szCs w:val="28"/>
        </w:rPr>
      </w:pPr>
      <w:r>
        <w:rPr>
          <w:rFonts w:ascii="Arial Narrow" w:hAnsi="Arial Narrow"/>
          <w:color w:val="000000"/>
          <w:sz w:val="40"/>
          <w:szCs w:val="40"/>
        </w:rPr>
        <w:t>Рис 1</w:t>
      </w:r>
      <w:r w:rsidR="00691C9A">
        <w:rPr>
          <w:rFonts w:ascii="Arial Narrow" w:hAnsi="Arial Narrow"/>
          <w:color w:val="000000"/>
          <w:sz w:val="40"/>
          <w:szCs w:val="40"/>
        </w:rPr>
        <w:t>8</w:t>
      </w:r>
      <w:r>
        <w:rPr>
          <w:rFonts w:ascii="Arial Narrow" w:hAnsi="Arial Narrow"/>
          <w:color w:val="000000"/>
          <w:sz w:val="40"/>
          <w:szCs w:val="40"/>
        </w:rPr>
        <w:t xml:space="preserve"> </w:t>
      </w:r>
      <w:r w:rsidRPr="00C818D8">
        <w:rPr>
          <w:rFonts w:ascii="Arial Narrow" w:hAnsi="Arial Narrow"/>
          <w:color w:val="000000"/>
          <w:sz w:val="40"/>
          <w:szCs w:val="40"/>
        </w:rPr>
        <w:t>Построение графиков функции</w:t>
      </w:r>
      <w:r>
        <w:rPr>
          <w:rFonts w:ascii="Arial Narrow" w:hAnsi="Arial Narrow"/>
          <w:color w:val="000000"/>
          <w:sz w:val="40"/>
          <w:szCs w:val="40"/>
        </w:rPr>
        <w:t xml:space="preserve"> (3).</w:t>
      </w:r>
    </w:p>
    <w:p w14:paraId="353070E0" w14:textId="77777777" w:rsidR="00E107F0" w:rsidRPr="004911D0" w:rsidRDefault="00E107F0" w:rsidP="00C6539B">
      <w:pPr>
        <w:ind w:left="284" w:right="284"/>
        <w:jc w:val="both"/>
        <w:rPr>
          <w:sz w:val="28"/>
          <w:szCs w:val="28"/>
        </w:rPr>
      </w:pPr>
    </w:p>
    <w:p w14:paraId="307AAF54" w14:textId="77777777" w:rsidR="00F719BB" w:rsidRPr="00AB760B" w:rsidRDefault="00F719BB" w:rsidP="00C6539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4" w:right="284" w:firstLine="567"/>
        <w:jc w:val="both"/>
        <w:rPr>
          <w:rFonts w:eastAsia="ヒラギノ角ゴ Pro W3"/>
          <w:sz w:val="28"/>
          <w:szCs w:val="28"/>
        </w:rPr>
      </w:pPr>
    </w:p>
    <w:p w14:paraId="301AECCC" w14:textId="77777777" w:rsidR="005C5769" w:rsidRPr="00AB760B" w:rsidRDefault="005C5769" w:rsidP="00C6539B">
      <w:pPr>
        <w:ind w:left="284" w:right="284"/>
        <w:jc w:val="both"/>
        <w:rPr>
          <w:sz w:val="28"/>
          <w:szCs w:val="28"/>
        </w:rPr>
      </w:pPr>
    </w:p>
    <w:sectPr w:rsidR="005C5769" w:rsidRPr="00AB760B" w:rsidSect="002444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ヒラギノ角ゴ Pro W3">
    <w:altName w:val="Times New Roman"/>
    <w:panose1 w:val="02020603050405020304"/>
    <w:charset w:val="00"/>
    <w:family w:val="roman"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618BD"/>
    <w:multiLevelType w:val="hybridMultilevel"/>
    <w:tmpl w:val="66589D0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C3B809E8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C6AA1"/>
    <w:multiLevelType w:val="hybridMultilevel"/>
    <w:tmpl w:val="C968397E"/>
    <w:lvl w:ilvl="0" w:tplc="1DDA8DE2">
      <w:start w:val="1"/>
      <w:numFmt w:val="bullet"/>
      <w:lvlText w:val="–"/>
      <w:lvlJc w:val="left"/>
      <w:pPr>
        <w:ind w:left="2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ACC6AEE8">
      <w:start w:val="1"/>
      <w:numFmt w:val="bullet"/>
      <w:lvlText w:val="o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6F1E50BA">
      <w:start w:val="1"/>
      <w:numFmt w:val="bullet"/>
      <w:lvlText w:val="▪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AC6A00A">
      <w:start w:val="1"/>
      <w:numFmt w:val="bullet"/>
      <w:lvlText w:val="•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BF69138">
      <w:start w:val="1"/>
      <w:numFmt w:val="bullet"/>
      <w:lvlText w:val="o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9AFE8814">
      <w:start w:val="1"/>
      <w:numFmt w:val="bullet"/>
      <w:lvlText w:val="▪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5A8C5C0">
      <w:start w:val="1"/>
      <w:numFmt w:val="bullet"/>
      <w:lvlText w:val="•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BAAB306">
      <w:start w:val="1"/>
      <w:numFmt w:val="bullet"/>
      <w:lvlText w:val="o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9C44490C">
      <w:start w:val="1"/>
      <w:numFmt w:val="bullet"/>
      <w:lvlText w:val="▪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0F6673F5"/>
    <w:multiLevelType w:val="hybridMultilevel"/>
    <w:tmpl w:val="1B84FB14"/>
    <w:lvl w:ilvl="0" w:tplc="EEA6E5AC">
      <w:start w:val="1"/>
      <w:numFmt w:val="bullet"/>
      <w:lvlText w:val="‣"/>
      <w:lvlJc w:val="left"/>
      <w:pPr>
        <w:ind w:left="1211" w:hanging="360"/>
      </w:pPr>
      <w:rPr>
        <w:rFonts w:ascii="Times New Roman" w:hAnsi="Times New Roman" w:cs="Times New Roman" w:hint="default"/>
        <w:sz w:val="28"/>
        <w:szCs w:val="2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2A612F8"/>
    <w:multiLevelType w:val="multilevel"/>
    <w:tmpl w:val="A19E9872"/>
    <w:lvl w:ilvl="0">
      <w:start w:val="1"/>
      <w:numFmt w:val="bullet"/>
      <w:lvlText w:val="‣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69D2B04"/>
    <w:multiLevelType w:val="hybridMultilevel"/>
    <w:tmpl w:val="D2721F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CD6B88"/>
    <w:multiLevelType w:val="hybridMultilevel"/>
    <w:tmpl w:val="22BC09EC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8D7E75"/>
    <w:multiLevelType w:val="hybridMultilevel"/>
    <w:tmpl w:val="2AA2E35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7B72DB"/>
    <w:multiLevelType w:val="multilevel"/>
    <w:tmpl w:val="2BD278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52C3E26"/>
    <w:multiLevelType w:val="hybridMultilevel"/>
    <w:tmpl w:val="0FD26A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E74107"/>
    <w:multiLevelType w:val="hybridMultilevel"/>
    <w:tmpl w:val="E4FE8C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2714F"/>
    <w:multiLevelType w:val="hybridMultilevel"/>
    <w:tmpl w:val="6196543A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9C4635"/>
    <w:multiLevelType w:val="hybridMultilevel"/>
    <w:tmpl w:val="67FA63B2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B909D0"/>
    <w:multiLevelType w:val="multilevel"/>
    <w:tmpl w:val="58567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6910CEB"/>
    <w:multiLevelType w:val="hybridMultilevel"/>
    <w:tmpl w:val="7B144AC4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39117AEF"/>
    <w:multiLevelType w:val="hybridMultilevel"/>
    <w:tmpl w:val="0D3AE67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883992"/>
    <w:multiLevelType w:val="hybridMultilevel"/>
    <w:tmpl w:val="9DF67BD4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F330C9"/>
    <w:multiLevelType w:val="hybridMultilevel"/>
    <w:tmpl w:val="9894FC1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02A499A"/>
    <w:multiLevelType w:val="hybridMultilevel"/>
    <w:tmpl w:val="A98034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A32310"/>
    <w:multiLevelType w:val="hybridMultilevel"/>
    <w:tmpl w:val="851054EC"/>
    <w:lvl w:ilvl="0" w:tplc="4F6063F8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8D54737"/>
    <w:multiLevelType w:val="hybridMultilevel"/>
    <w:tmpl w:val="90AECA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CE11AE8"/>
    <w:multiLevelType w:val="multilevel"/>
    <w:tmpl w:val="91ACFC5A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2"/>
      <w:numFmt w:val="decimal"/>
      <w:isLgl/>
      <w:lvlText w:val="%1.%2."/>
      <w:lvlJc w:val="left"/>
      <w:pPr>
        <w:ind w:left="1422" w:hanging="495"/>
      </w:pPr>
      <w:rPr>
        <w:rFonts w:eastAsia="Times New Roman" w:hint="default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eastAsia="Times New Roman" w:hint="default"/>
      </w:rPr>
    </w:lvl>
    <w:lvl w:ilvl="3">
      <w:start w:val="1"/>
      <w:numFmt w:val="decimal"/>
      <w:isLgl/>
      <w:lvlText w:val="%1.%2.%3.%4."/>
      <w:lvlJc w:val="left"/>
      <w:pPr>
        <w:ind w:left="1647" w:hanging="720"/>
      </w:pPr>
      <w:rPr>
        <w:rFonts w:eastAsia="Times New Roman"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080"/>
      </w:pPr>
      <w:rPr>
        <w:rFonts w:eastAsia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440"/>
      </w:pPr>
      <w:rPr>
        <w:rFonts w:eastAsia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1800"/>
      </w:pPr>
      <w:rPr>
        <w:rFonts w:eastAsia="Times New Roman" w:hint="default"/>
      </w:rPr>
    </w:lvl>
  </w:abstractNum>
  <w:abstractNum w:abstractNumId="21" w15:restartNumberingAfterBreak="0">
    <w:nsid w:val="50296A59"/>
    <w:multiLevelType w:val="hybridMultilevel"/>
    <w:tmpl w:val="101445D8"/>
    <w:lvl w:ilvl="0" w:tplc="BBBA829E">
      <w:start w:val="1"/>
      <w:numFmt w:val="bullet"/>
      <w:lvlText w:val="‣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5B64B0"/>
    <w:multiLevelType w:val="hybridMultilevel"/>
    <w:tmpl w:val="0B4E14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8F0FB6"/>
    <w:multiLevelType w:val="hybridMultilevel"/>
    <w:tmpl w:val="81229BD4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7D4ACB"/>
    <w:multiLevelType w:val="multilevel"/>
    <w:tmpl w:val="34FAC216"/>
    <w:lvl w:ilvl="0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</w:rPr>
    </w:lvl>
  </w:abstractNum>
  <w:abstractNum w:abstractNumId="25" w15:restartNumberingAfterBreak="0">
    <w:nsid w:val="5C4511C4"/>
    <w:multiLevelType w:val="hybridMultilevel"/>
    <w:tmpl w:val="8C9CE45C"/>
    <w:lvl w:ilvl="0" w:tplc="BBBA829E">
      <w:start w:val="1"/>
      <w:numFmt w:val="bullet"/>
      <w:lvlText w:val="‣"/>
      <w:lvlJc w:val="left"/>
      <w:pPr>
        <w:ind w:left="150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2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3" w:hanging="360"/>
      </w:pPr>
      <w:rPr>
        <w:rFonts w:ascii="Wingdings" w:hAnsi="Wingdings" w:hint="default"/>
      </w:rPr>
    </w:lvl>
  </w:abstractNum>
  <w:abstractNum w:abstractNumId="26" w15:restartNumberingAfterBreak="0">
    <w:nsid w:val="65B652A5"/>
    <w:multiLevelType w:val="hybridMultilevel"/>
    <w:tmpl w:val="72B06B54"/>
    <w:lvl w:ilvl="0" w:tplc="BBBA829E">
      <w:start w:val="1"/>
      <w:numFmt w:val="bullet"/>
      <w:lvlText w:val="‣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7" w15:restartNumberingAfterBreak="0">
    <w:nsid w:val="67074262"/>
    <w:multiLevelType w:val="hybridMultilevel"/>
    <w:tmpl w:val="D20E048E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2A6844"/>
    <w:multiLevelType w:val="multilevel"/>
    <w:tmpl w:val="9276353A"/>
    <w:lvl w:ilvl="0">
      <w:start w:val="1"/>
      <w:numFmt w:val="bullet"/>
      <w:lvlText w:val="‣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FC4EBE"/>
    <w:multiLevelType w:val="hybridMultilevel"/>
    <w:tmpl w:val="0F0EDF4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74576EF3"/>
    <w:multiLevelType w:val="hybridMultilevel"/>
    <w:tmpl w:val="72EAF50E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3">
      <w:start w:val="1"/>
      <w:numFmt w:val="upperRoman"/>
      <w:lvlText w:val="%2."/>
      <w:lvlJc w:val="righ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6F259F"/>
    <w:multiLevelType w:val="hybridMultilevel"/>
    <w:tmpl w:val="A660572C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D26163"/>
    <w:multiLevelType w:val="multilevel"/>
    <w:tmpl w:val="9276353A"/>
    <w:lvl w:ilvl="0">
      <w:start w:val="1"/>
      <w:numFmt w:val="bullet"/>
      <w:lvlText w:val="‣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DFF648D"/>
    <w:multiLevelType w:val="hybridMultilevel"/>
    <w:tmpl w:val="FE8C0E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4"/>
  </w:num>
  <w:num w:numId="3">
    <w:abstractNumId w:val="6"/>
  </w:num>
  <w:num w:numId="4">
    <w:abstractNumId w:val="5"/>
  </w:num>
  <w:num w:numId="5">
    <w:abstractNumId w:val="9"/>
  </w:num>
  <w:num w:numId="6">
    <w:abstractNumId w:val="19"/>
  </w:num>
  <w:num w:numId="7">
    <w:abstractNumId w:val="15"/>
  </w:num>
  <w:num w:numId="8">
    <w:abstractNumId w:val="0"/>
  </w:num>
  <w:num w:numId="9">
    <w:abstractNumId w:val="23"/>
  </w:num>
  <w:num w:numId="10">
    <w:abstractNumId w:val="1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</w:num>
  <w:num w:numId="13">
    <w:abstractNumId w:val="20"/>
  </w:num>
  <w:num w:numId="14">
    <w:abstractNumId w:val="10"/>
  </w:num>
  <w:num w:numId="15">
    <w:abstractNumId w:val="27"/>
  </w:num>
  <w:num w:numId="16">
    <w:abstractNumId w:val="30"/>
  </w:num>
  <w:num w:numId="17">
    <w:abstractNumId w:val="11"/>
  </w:num>
  <w:num w:numId="18">
    <w:abstractNumId w:val="29"/>
  </w:num>
  <w:num w:numId="19">
    <w:abstractNumId w:val="31"/>
  </w:num>
  <w:num w:numId="20">
    <w:abstractNumId w:val="21"/>
  </w:num>
  <w:num w:numId="21">
    <w:abstractNumId w:val="3"/>
  </w:num>
  <w:num w:numId="22">
    <w:abstractNumId w:val="26"/>
  </w:num>
  <w:num w:numId="23">
    <w:abstractNumId w:val="2"/>
  </w:num>
  <w:num w:numId="24">
    <w:abstractNumId w:val="28"/>
  </w:num>
  <w:num w:numId="25">
    <w:abstractNumId w:val="32"/>
  </w:num>
  <w:num w:numId="26">
    <w:abstractNumId w:val="18"/>
  </w:num>
  <w:num w:numId="27">
    <w:abstractNumId w:val="25"/>
  </w:num>
  <w:num w:numId="28">
    <w:abstractNumId w:val="33"/>
  </w:num>
  <w:num w:numId="29">
    <w:abstractNumId w:val="16"/>
  </w:num>
  <w:num w:numId="30">
    <w:abstractNumId w:val="12"/>
  </w:num>
  <w:num w:numId="31">
    <w:abstractNumId w:val="1"/>
  </w:num>
  <w:num w:numId="32">
    <w:abstractNumId w:val="8"/>
  </w:num>
  <w:num w:numId="33">
    <w:abstractNumId w:val="17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786D"/>
    <w:rsid w:val="000308E8"/>
    <w:rsid w:val="00072273"/>
    <w:rsid w:val="000C32ED"/>
    <w:rsid w:val="000C5021"/>
    <w:rsid w:val="000F2101"/>
    <w:rsid w:val="001774A6"/>
    <w:rsid w:val="001B0202"/>
    <w:rsid w:val="001B4A5A"/>
    <w:rsid w:val="001D01F7"/>
    <w:rsid w:val="001D6826"/>
    <w:rsid w:val="001F75AF"/>
    <w:rsid w:val="00213D1D"/>
    <w:rsid w:val="00226065"/>
    <w:rsid w:val="002444D2"/>
    <w:rsid w:val="00257957"/>
    <w:rsid w:val="002750D6"/>
    <w:rsid w:val="0027786D"/>
    <w:rsid w:val="00283529"/>
    <w:rsid w:val="003354A0"/>
    <w:rsid w:val="00370195"/>
    <w:rsid w:val="003B721E"/>
    <w:rsid w:val="003E1261"/>
    <w:rsid w:val="00420EF7"/>
    <w:rsid w:val="00426F85"/>
    <w:rsid w:val="004400EA"/>
    <w:rsid w:val="00460240"/>
    <w:rsid w:val="00484D7D"/>
    <w:rsid w:val="004B0387"/>
    <w:rsid w:val="004E6A46"/>
    <w:rsid w:val="004F4CFB"/>
    <w:rsid w:val="00515AB6"/>
    <w:rsid w:val="005236AB"/>
    <w:rsid w:val="00581662"/>
    <w:rsid w:val="005959FD"/>
    <w:rsid w:val="005C5769"/>
    <w:rsid w:val="005D7197"/>
    <w:rsid w:val="006120A8"/>
    <w:rsid w:val="0061514F"/>
    <w:rsid w:val="00633068"/>
    <w:rsid w:val="006453AF"/>
    <w:rsid w:val="00691C9A"/>
    <w:rsid w:val="006A73C7"/>
    <w:rsid w:val="006E6E28"/>
    <w:rsid w:val="00721230"/>
    <w:rsid w:val="00737E73"/>
    <w:rsid w:val="00775D80"/>
    <w:rsid w:val="00796E0C"/>
    <w:rsid w:val="007A20EA"/>
    <w:rsid w:val="007D0457"/>
    <w:rsid w:val="007F4281"/>
    <w:rsid w:val="00824B00"/>
    <w:rsid w:val="00893687"/>
    <w:rsid w:val="008A6765"/>
    <w:rsid w:val="008D7589"/>
    <w:rsid w:val="00901CD7"/>
    <w:rsid w:val="0090221F"/>
    <w:rsid w:val="00907196"/>
    <w:rsid w:val="009110AA"/>
    <w:rsid w:val="00911418"/>
    <w:rsid w:val="00911823"/>
    <w:rsid w:val="00914124"/>
    <w:rsid w:val="00932B7D"/>
    <w:rsid w:val="00975E2C"/>
    <w:rsid w:val="00980781"/>
    <w:rsid w:val="00991EFB"/>
    <w:rsid w:val="009A1B7B"/>
    <w:rsid w:val="009B7963"/>
    <w:rsid w:val="009F0CD3"/>
    <w:rsid w:val="009F109C"/>
    <w:rsid w:val="009F237C"/>
    <w:rsid w:val="009F3D25"/>
    <w:rsid w:val="00A33E2B"/>
    <w:rsid w:val="00AB760B"/>
    <w:rsid w:val="00AD4D1A"/>
    <w:rsid w:val="00B137E0"/>
    <w:rsid w:val="00B2155E"/>
    <w:rsid w:val="00B54BCA"/>
    <w:rsid w:val="00B5691A"/>
    <w:rsid w:val="00B811E7"/>
    <w:rsid w:val="00B92B11"/>
    <w:rsid w:val="00B978A3"/>
    <w:rsid w:val="00BB0389"/>
    <w:rsid w:val="00BB30F6"/>
    <w:rsid w:val="00BD3275"/>
    <w:rsid w:val="00BE1948"/>
    <w:rsid w:val="00BE66A1"/>
    <w:rsid w:val="00BF1385"/>
    <w:rsid w:val="00C13D5C"/>
    <w:rsid w:val="00C64098"/>
    <w:rsid w:val="00C6539B"/>
    <w:rsid w:val="00C661B5"/>
    <w:rsid w:val="00C818D8"/>
    <w:rsid w:val="00C8732D"/>
    <w:rsid w:val="00C96899"/>
    <w:rsid w:val="00CE640C"/>
    <w:rsid w:val="00D04C3C"/>
    <w:rsid w:val="00D37F39"/>
    <w:rsid w:val="00D6475F"/>
    <w:rsid w:val="00DB014B"/>
    <w:rsid w:val="00DC0368"/>
    <w:rsid w:val="00DE4A66"/>
    <w:rsid w:val="00DE4EA9"/>
    <w:rsid w:val="00E10619"/>
    <w:rsid w:val="00E107F0"/>
    <w:rsid w:val="00E35ED3"/>
    <w:rsid w:val="00E4270D"/>
    <w:rsid w:val="00E53EB9"/>
    <w:rsid w:val="00E63040"/>
    <w:rsid w:val="00E7045A"/>
    <w:rsid w:val="00EF28E2"/>
    <w:rsid w:val="00F06D69"/>
    <w:rsid w:val="00F12257"/>
    <w:rsid w:val="00F13020"/>
    <w:rsid w:val="00F13F08"/>
    <w:rsid w:val="00F56253"/>
    <w:rsid w:val="00F719BB"/>
    <w:rsid w:val="00F82D75"/>
    <w:rsid w:val="00F836C2"/>
    <w:rsid w:val="00FD3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424817"/>
  <w15:chartTrackingRefBased/>
  <w15:docId w15:val="{14A73526-C120-4C54-B4E3-385177BABB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676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80781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8078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0E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A20E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991EFB"/>
    <w:pPr>
      <w:spacing w:before="120" w:after="120"/>
    </w:pPr>
    <w:rPr>
      <w:b/>
      <w:sz w:val="20"/>
      <w:szCs w:val="20"/>
    </w:rPr>
  </w:style>
  <w:style w:type="paragraph" w:styleId="a4">
    <w:name w:val="Subtitle"/>
    <w:basedOn w:val="a"/>
    <w:link w:val="a5"/>
    <w:qFormat/>
    <w:rsid w:val="00991EFB"/>
    <w:pPr>
      <w:jc w:val="center"/>
    </w:pPr>
    <w:rPr>
      <w:b/>
      <w:szCs w:val="20"/>
    </w:rPr>
  </w:style>
  <w:style w:type="character" w:customStyle="1" w:styleId="a5">
    <w:name w:val="Подзаголовок Знак"/>
    <w:basedOn w:val="a0"/>
    <w:link w:val="a4"/>
    <w:rsid w:val="00991EF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a6">
    <w:name w:val="Чертежный"/>
    <w:rsid w:val="006453AF"/>
    <w:pPr>
      <w:spacing w:after="0" w:line="240" w:lineRule="auto"/>
      <w:jc w:val="both"/>
    </w:pPr>
    <w:rPr>
      <w:rFonts w:ascii="ISOCPEUR" w:eastAsia="SimSun" w:hAnsi="ISOCPEUR" w:cs="Times New Roman"/>
      <w:i/>
      <w:sz w:val="28"/>
      <w:szCs w:val="20"/>
      <w:lang w:val="uk-UA" w:eastAsia="ru-RU"/>
    </w:rPr>
  </w:style>
  <w:style w:type="paragraph" w:styleId="a7">
    <w:name w:val="List Paragraph"/>
    <w:basedOn w:val="a"/>
    <w:link w:val="a8"/>
    <w:uiPriority w:val="34"/>
    <w:qFormat/>
    <w:rsid w:val="00CE640C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484D7D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484D7D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4B03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980781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98078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a8">
    <w:name w:val="Абзац списка Знак"/>
    <w:basedOn w:val="a0"/>
    <w:link w:val="a7"/>
    <w:uiPriority w:val="34"/>
    <w:rsid w:val="00BB038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A20E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A20EA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paragraph" w:customStyle="1" w:styleId="formattext">
    <w:name w:val="formattext"/>
    <w:basedOn w:val="a"/>
    <w:rsid w:val="007A20EA"/>
    <w:pPr>
      <w:spacing w:before="100" w:beforeAutospacing="1" w:after="100" w:afterAutospacing="1"/>
    </w:pPr>
  </w:style>
  <w:style w:type="paragraph" w:styleId="ac">
    <w:name w:val="Normal (Web)"/>
    <w:basedOn w:val="a"/>
    <w:uiPriority w:val="99"/>
    <w:unhideWhenUsed/>
    <w:rsid w:val="007A20EA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7A20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919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9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2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B93A4-BD5A-435E-8696-656AF3EDA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4</TotalTime>
  <Pages>1</Pages>
  <Words>5263</Words>
  <Characters>30005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 Богушевский</dc:creator>
  <cp:keywords/>
  <dc:description/>
  <cp:lastModifiedBy>Борис Богушевский</cp:lastModifiedBy>
  <cp:revision>76</cp:revision>
  <dcterms:created xsi:type="dcterms:W3CDTF">2023-02-14T03:56:00Z</dcterms:created>
  <dcterms:modified xsi:type="dcterms:W3CDTF">2024-03-11T10:18:00Z</dcterms:modified>
</cp:coreProperties>
</file>